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1625B" w:rsidRPr="002861B5" w:rsidRDefault="00C33C04" w:rsidP="00C33C04">
      <w:pPr>
        <w:spacing w:after="120" w:line="360" w:lineRule="auto"/>
        <w:jc w:val="center"/>
        <w:rPr>
          <w:rFonts w:eastAsia="Times New Roman"/>
          <w:b/>
          <w:sz w:val="28"/>
          <w:szCs w:val="28"/>
          <w:lang w:eastAsia="ru-RU"/>
        </w:rPr>
      </w:pPr>
      <w:bookmarkStart w:id="0" w:name="_Toc135636631"/>
      <w:bookmarkStart w:id="1" w:name="_Toc486323587"/>
      <w:bookmarkStart w:id="2" w:name="_Toc486407519"/>
      <w:r w:rsidRPr="002861B5">
        <w:rPr>
          <w:rFonts w:eastAsia="Times New Roman"/>
          <w:b/>
          <w:sz w:val="28"/>
          <w:szCs w:val="28"/>
          <w:lang w:eastAsia="ru-RU"/>
        </w:rPr>
        <w:t>Министерство образования и науки</w:t>
      </w:r>
      <w:r w:rsidRPr="002861B5">
        <w:rPr>
          <w:rFonts w:eastAsia="Times New Roman"/>
          <w:b/>
          <w:sz w:val="28"/>
          <w:szCs w:val="28"/>
          <w:lang w:eastAsia="ru-RU"/>
        </w:rPr>
        <w:br/>
        <w:t>Российской Федерации</w:t>
      </w:r>
    </w:p>
    <w:p w:rsidR="0041625B" w:rsidRPr="002861B5" w:rsidRDefault="00C33C04" w:rsidP="00C33C04">
      <w:pPr>
        <w:spacing w:after="120" w:line="360" w:lineRule="auto"/>
        <w:jc w:val="center"/>
        <w:rPr>
          <w:rFonts w:eastAsia="Times New Roman"/>
          <w:b/>
          <w:sz w:val="28"/>
          <w:szCs w:val="28"/>
          <w:lang w:eastAsia="ru-RU"/>
        </w:rPr>
      </w:pPr>
      <w:r w:rsidRPr="002861B5">
        <w:rPr>
          <w:rFonts w:eastAsia="Times New Roman"/>
          <w:b/>
          <w:sz w:val="28"/>
          <w:szCs w:val="28"/>
          <w:lang w:eastAsia="ru-RU"/>
        </w:rPr>
        <w:t>Федеральное агентство по образованию</w:t>
      </w:r>
    </w:p>
    <w:p w:rsidR="0041625B" w:rsidRPr="002861B5" w:rsidRDefault="00C33C04" w:rsidP="00C33C04">
      <w:pPr>
        <w:spacing w:after="120" w:line="360" w:lineRule="auto"/>
        <w:jc w:val="center"/>
        <w:rPr>
          <w:rFonts w:eastAsia="Times New Roman"/>
          <w:b/>
          <w:sz w:val="28"/>
          <w:szCs w:val="28"/>
          <w:lang w:eastAsia="ru-RU"/>
        </w:rPr>
      </w:pPr>
      <w:r w:rsidRPr="002861B5">
        <w:rPr>
          <w:rFonts w:eastAsia="Times New Roman"/>
          <w:b/>
          <w:sz w:val="28"/>
          <w:szCs w:val="28"/>
          <w:lang w:eastAsia="ru-RU"/>
        </w:rPr>
        <w:t>Государственное образовательное учреждение</w:t>
      </w:r>
      <w:r w:rsidRPr="002861B5">
        <w:rPr>
          <w:rFonts w:eastAsia="Times New Roman"/>
          <w:b/>
          <w:sz w:val="28"/>
          <w:szCs w:val="28"/>
          <w:lang w:eastAsia="ru-RU"/>
        </w:rPr>
        <w:br/>
        <w:t>высшего профессионального образования</w:t>
      </w:r>
    </w:p>
    <w:p w:rsidR="00C33C04" w:rsidRPr="002861B5" w:rsidRDefault="00C33C04" w:rsidP="00C33C04">
      <w:pPr>
        <w:spacing w:after="120" w:line="360" w:lineRule="auto"/>
        <w:jc w:val="center"/>
        <w:rPr>
          <w:rFonts w:eastAsia="Times New Roman"/>
          <w:b/>
          <w:sz w:val="28"/>
          <w:szCs w:val="28"/>
          <w:lang w:eastAsia="ru-RU"/>
        </w:rPr>
      </w:pPr>
      <w:r w:rsidRPr="002861B5">
        <w:rPr>
          <w:rFonts w:eastAsia="Times New Roman"/>
          <w:b/>
          <w:sz w:val="28"/>
          <w:szCs w:val="28"/>
          <w:lang w:eastAsia="ru-RU"/>
        </w:rPr>
        <w:t>Череповецкий государственный университет</w:t>
      </w:r>
    </w:p>
    <w:p w:rsidR="0041625B" w:rsidRPr="002861B5" w:rsidRDefault="0041625B" w:rsidP="0041625B">
      <w:pPr>
        <w:spacing w:line="360" w:lineRule="auto"/>
        <w:jc w:val="center"/>
        <w:rPr>
          <w:rFonts w:eastAsia="Times New Roman"/>
          <w:b/>
          <w:sz w:val="28"/>
          <w:szCs w:val="28"/>
          <w:lang w:eastAsia="ru-RU"/>
        </w:rPr>
      </w:pPr>
    </w:p>
    <w:p w:rsidR="003203DD" w:rsidRPr="002861B5" w:rsidRDefault="003203DD" w:rsidP="0041625B">
      <w:pPr>
        <w:spacing w:line="360" w:lineRule="auto"/>
        <w:jc w:val="center"/>
        <w:rPr>
          <w:rFonts w:eastAsia="Times New Roman"/>
          <w:b/>
          <w:sz w:val="28"/>
          <w:szCs w:val="28"/>
          <w:lang w:eastAsia="ru-RU"/>
        </w:rPr>
      </w:pPr>
    </w:p>
    <w:p w:rsidR="00C33C04" w:rsidRPr="002861B5" w:rsidRDefault="00C33C04" w:rsidP="009751C1">
      <w:pPr>
        <w:spacing w:line="360" w:lineRule="auto"/>
        <w:ind w:left="6096"/>
        <w:rPr>
          <w:rFonts w:eastAsia="Times New Roman"/>
          <w:b/>
          <w:sz w:val="28"/>
          <w:szCs w:val="28"/>
          <w:lang w:eastAsia="ru-RU"/>
        </w:rPr>
      </w:pPr>
      <w:r w:rsidRPr="002861B5">
        <w:rPr>
          <w:rFonts w:eastAsia="Times New Roman"/>
          <w:b/>
          <w:sz w:val="28"/>
          <w:szCs w:val="28"/>
          <w:lang w:eastAsia="ru-RU"/>
        </w:rPr>
        <w:t>Кафедра физики</w:t>
      </w:r>
      <w:r w:rsidRPr="002861B5">
        <w:rPr>
          <w:rFonts w:eastAsia="Times New Roman"/>
          <w:b/>
          <w:sz w:val="28"/>
          <w:szCs w:val="28"/>
          <w:lang w:eastAsia="ru-RU"/>
        </w:rPr>
        <w:br/>
        <w:t>Лабораторный практикум</w:t>
      </w:r>
      <w:r w:rsidRPr="002861B5">
        <w:rPr>
          <w:rFonts w:eastAsia="Times New Roman"/>
          <w:b/>
          <w:sz w:val="28"/>
          <w:szCs w:val="28"/>
          <w:lang w:eastAsia="ru-RU"/>
        </w:rPr>
        <w:br/>
        <w:t>по курсу</w:t>
      </w:r>
    </w:p>
    <w:p w:rsidR="00C33C04" w:rsidRPr="002861B5" w:rsidRDefault="00C33C04" w:rsidP="009751C1">
      <w:pPr>
        <w:spacing w:line="360" w:lineRule="auto"/>
        <w:ind w:left="6096"/>
        <w:rPr>
          <w:rFonts w:eastAsia="Times New Roman"/>
          <w:b/>
          <w:sz w:val="28"/>
          <w:szCs w:val="28"/>
          <w:lang w:eastAsia="ru-RU"/>
        </w:rPr>
      </w:pPr>
      <w:r w:rsidRPr="002861B5">
        <w:rPr>
          <w:b/>
          <w:sz w:val="28"/>
          <w:szCs w:val="28"/>
          <w:shd w:val="clear" w:color="auto" w:fill="F9F9F9"/>
        </w:rPr>
        <w:t>«</w:t>
      </w:r>
      <w:r w:rsidR="00F8401A">
        <w:rPr>
          <w:b/>
          <w:bCs/>
          <w:sz w:val="28"/>
          <w:szCs w:val="28"/>
          <w:shd w:val="clear" w:color="auto" w:fill="FFFFFF"/>
        </w:rPr>
        <w:t>Электричество и магнетизм</w:t>
      </w:r>
      <w:r w:rsidRPr="002861B5">
        <w:rPr>
          <w:b/>
          <w:sz w:val="28"/>
          <w:szCs w:val="28"/>
          <w:shd w:val="clear" w:color="auto" w:fill="F9F9F9"/>
        </w:rPr>
        <w:t>»</w:t>
      </w:r>
    </w:p>
    <w:p w:rsidR="0041625B" w:rsidRDefault="0041625B" w:rsidP="00C33C04">
      <w:pPr>
        <w:spacing w:line="360" w:lineRule="auto"/>
        <w:rPr>
          <w:rFonts w:eastAsia="Times New Roman"/>
          <w:b/>
          <w:sz w:val="28"/>
          <w:szCs w:val="28"/>
          <w:lang w:eastAsia="ru-RU"/>
        </w:rPr>
      </w:pPr>
    </w:p>
    <w:p w:rsidR="00F8401A" w:rsidRPr="002861B5" w:rsidRDefault="00F8401A" w:rsidP="00C33C04">
      <w:pPr>
        <w:spacing w:line="360" w:lineRule="auto"/>
        <w:rPr>
          <w:rFonts w:eastAsia="Times New Roman"/>
          <w:b/>
          <w:sz w:val="28"/>
          <w:szCs w:val="28"/>
          <w:lang w:eastAsia="ru-RU"/>
        </w:rPr>
      </w:pPr>
    </w:p>
    <w:p w:rsidR="0041625B" w:rsidRPr="002861B5" w:rsidRDefault="0041625B" w:rsidP="0003024C">
      <w:pPr>
        <w:spacing w:line="360" w:lineRule="auto"/>
        <w:rPr>
          <w:rFonts w:eastAsia="Times New Roman"/>
          <w:b/>
          <w:sz w:val="28"/>
          <w:szCs w:val="28"/>
          <w:lang w:eastAsia="ru-RU"/>
        </w:rPr>
      </w:pPr>
    </w:p>
    <w:p w:rsidR="0041625B" w:rsidRPr="00821C29" w:rsidRDefault="0041625B" w:rsidP="00821C29">
      <w:pPr>
        <w:keepNext/>
        <w:spacing w:line="360" w:lineRule="auto"/>
        <w:jc w:val="center"/>
        <w:outlineLvl w:val="0"/>
        <w:rPr>
          <w:rFonts w:eastAsia="Times New Roman"/>
          <w:b/>
          <w:bCs/>
          <w:sz w:val="28"/>
          <w:szCs w:val="28"/>
          <w:lang w:eastAsia="ru-RU"/>
        </w:rPr>
      </w:pPr>
      <w:r w:rsidRPr="002861B5">
        <w:rPr>
          <w:rFonts w:eastAsia="Times New Roman"/>
          <w:b/>
          <w:bCs/>
          <w:sz w:val="28"/>
          <w:szCs w:val="28"/>
          <w:lang w:eastAsia="ru-RU"/>
        </w:rPr>
        <w:t>ЛАБОРАТОРНАЯ РАБОТА №</w:t>
      </w:r>
      <w:r w:rsidR="00C6669F" w:rsidRPr="002861B5">
        <w:rPr>
          <w:rFonts w:eastAsia="Times New Roman"/>
          <w:b/>
          <w:bCs/>
          <w:sz w:val="28"/>
          <w:szCs w:val="28"/>
          <w:lang w:eastAsia="ru-RU"/>
        </w:rPr>
        <w:t xml:space="preserve"> </w:t>
      </w:r>
      <w:r w:rsidR="00F8401A">
        <w:rPr>
          <w:rFonts w:eastAsia="Times New Roman"/>
          <w:b/>
          <w:bCs/>
          <w:sz w:val="28"/>
          <w:szCs w:val="28"/>
          <w:lang w:eastAsia="ru-RU"/>
        </w:rPr>
        <w:t>4</w:t>
      </w:r>
    </w:p>
    <w:p w:rsidR="00C33C04" w:rsidRPr="002861B5" w:rsidRDefault="00C6669F" w:rsidP="00500A17">
      <w:pPr>
        <w:spacing w:line="360" w:lineRule="auto"/>
        <w:jc w:val="center"/>
        <w:rPr>
          <w:b/>
          <w:sz w:val="28"/>
          <w:szCs w:val="28"/>
          <w:shd w:val="clear" w:color="auto" w:fill="F9F9F9"/>
        </w:rPr>
      </w:pPr>
      <w:r w:rsidRPr="002861B5">
        <w:rPr>
          <w:b/>
          <w:sz w:val="28"/>
          <w:szCs w:val="28"/>
          <w:shd w:val="clear" w:color="auto" w:fill="F9F9F9"/>
        </w:rPr>
        <w:t>«</w:t>
      </w:r>
      <w:r w:rsidR="00F8401A">
        <w:rPr>
          <w:b/>
          <w:sz w:val="28"/>
          <w:szCs w:val="28"/>
          <w:shd w:val="clear" w:color="auto" w:fill="F9F9F9"/>
        </w:rPr>
        <w:t>ЦЕПИ ПОСТОЯННОГО ТОКА</w:t>
      </w:r>
      <w:r w:rsidRPr="002861B5">
        <w:rPr>
          <w:b/>
          <w:sz w:val="28"/>
          <w:szCs w:val="28"/>
          <w:shd w:val="clear" w:color="auto" w:fill="F9F9F9"/>
        </w:rPr>
        <w:t>»</w:t>
      </w:r>
    </w:p>
    <w:p w:rsidR="0003024C" w:rsidRDefault="0003024C" w:rsidP="003203DD">
      <w:pPr>
        <w:spacing w:line="360" w:lineRule="auto"/>
        <w:rPr>
          <w:b/>
          <w:sz w:val="28"/>
          <w:szCs w:val="28"/>
          <w:shd w:val="clear" w:color="auto" w:fill="F9F9F9"/>
        </w:rPr>
      </w:pPr>
    </w:p>
    <w:p w:rsidR="00500A17" w:rsidRPr="002861B5" w:rsidRDefault="00500A17" w:rsidP="003203DD">
      <w:pPr>
        <w:spacing w:line="360" w:lineRule="auto"/>
        <w:rPr>
          <w:b/>
          <w:sz w:val="28"/>
          <w:szCs w:val="28"/>
          <w:shd w:val="clear" w:color="auto" w:fill="F9F9F9"/>
        </w:rPr>
      </w:pPr>
    </w:p>
    <w:p w:rsidR="003203DD" w:rsidRPr="002861B5" w:rsidRDefault="003203DD" w:rsidP="00C33C04">
      <w:pPr>
        <w:spacing w:line="360" w:lineRule="auto"/>
        <w:jc w:val="center"/>
        <w:rPr>
          <w:b/>
          <w:sz w:val="28"/>
          <w:szCs w:val="28"/>
          <w:shd w:val="clear" w:color="auto" w:fill="F9F9F9"/>
        </w:rPr>
      </w:pPr>
    </w:p>
    <w:p w:rsidR="00736D3E" w:rsidRPr="002861B5" w:rsidRDefault="00C33C04" w:rsidP="00736D3E">
      <w:pPr>
        <w:spacing w:line="360" w:lineRule="auto"/>
        <w:ind w:left="5954"/>
        <w:rPr>
          <w:b/>
          <w:sz w:val="28"/>
          <w:szCs w:val="28"/>
          <w:shd w:val="clear" w:color="auto" w:fill="F9F9F9"/>
        </w:rPr>
      </w:pPr>
      <w:r w:rsidRPr="002861B5">
        <w:rPr>
          <w:b/>
          <w:sz w:val="28"/>
          <w:szCs w:val="28"/>
          <w:shd w:val="clear" w:color="auto" w:fill="F9F9F9"/>
        </w:rPr>
        <w:t xml:space="preserve">Выполнил: </w:t>
      </w:r>
    </w:p>
    <w:p w:rsidR="003203DD" w:rsidRPr="002861B5" w:rsidRDefault="00C33C04" w:rsidP="00736D3E">
      <w:pPr>
        <w:spacing w:line="360" w:lineRule="auto"/>
        <w:ind w:left="5954"/>
        <w:rPr>
          <w:b/>
          <w:sz w:val="28"/>
          <w:szCs w:val="28"/>
          <w:shd w:val="clear" w:color="auto" w:fill="F9F9F9"/>
        </w:rPr>
      </w:pPr>
      <w:r w:rsidRPr="002861B5">
        <w:rPr>
          <w:b/>
          <w:sz w:val="28"/>
          <w:szCs w:val="28"/>
          <w:shd w:val="clear" w:color="auto" w:fill="F9F9F9"/>
        </w:rPr>
        <w:t>студент гр.</w:t>
      </w:r>
      <w:r w:rsidR="00736D3E" w:rsidRPr="002861B5">
        <w:rPr>
          <w:b/>
          <w:sz w:val="28"/>
          <w:szCs w:val="28"/>
          <w:shd w:val="clear" w:color="auto" w:fill="F9F9F9"/>
        </w:rPr>
        <w:t xml:space="preserve">  </w:t>
      </w:r>
      <w:r w:rsidR="00821C29">
        <w:rPr>
          <w:sz w:val="28"/>
          <w:szCs w:val="28"/>
          <w:shd w:val="clear" w:color="auto" w:fill="F9F9F9"/>
        </w:rPr>
        <w:t>1ИВТпб-01-2</w:t>
      </w:r>
      <w:r w:rsidR="00736D3E" w:rsidRPr="002861B5">
        <w:rPr>
          <w:sz w:val="28"/>
          <w:szCs w:val="28"/>
          <w:shd w:val="clear" w:color="auto" w:fill="F9F9F9"/>
        </w:rPr>
        <w:t>1оп</w:t>
      </w:r>
    </w:p>
    <w:p w:rsidR="003203DD" w:rsidRPr="002861B5" w:rsidRDefault="00736D3E" w:rsidP="00736D3E">
      <w:pPr>
        <w:spacing w:line="360" w:lineRule="auto"/>
        <w:ind w:left="5954"/>
        <w:rPr>
          <w:b/>
          <w:sz w:val="28"/>
          <w:szCs w:val="28"/>
          <w:shd w:val="clear" w:color="auto" w:fill="F9F9F9"/>
        </w:rPr>
      </w:pPr>
      <w:r w:rsidRPr="002861B5">
        <w:rPr>
          <w:sz w:val="28"/>
          <w:szCs w:val="28"/>
          <w:shd w:val="clear" w:color="auto" w:fill="F9F9F9"/>
        </w:rPr>
        <w:t>Климов А.Г.</w:t>
      </w:r>
      <w:r w:rsidR="00C33C04" w:rsidRPr="002861B5">
        <w:rPr>
          <w:b/>
          <w:sz w:val="28"/>
          <w:szCs w:val="28"/>
          <w:shd w:val="clear" w:color="auto" w:fill="F9F9F9"/>
        </w:rPr>
        <w:br/>
        <w:t>Проверил: преподаватель</w:t>
      </w:r>
    </w:p>
    <w:p w:rsidR="0041625B" w:rsidRPr="002861B5" w:rsidRDefault="00736D3E" w:rsidP="00736D3E">
      <w:pPr>
        <w:spacing w:line="360" w:lineRule="auto"/>
        <w:ind w:left="5954"/>
        <w:rPr>
          <w:rFonts w:eastAsia="Times New Roman"/>
          <w:b/>
          <w:sz w:val="28"/>
          <w:szCs w:val="28"/>
          <w:lang w:eastAsia="ru-RU"/>
        </w:rPr>
      </w:pPr>
      <w:r w:rsidRPr="002861B5">
        <w:rPr>
          <w:sz w:val="28"/>
          <w:szCs w:val="28"/>
          <w:shd w:val="clear" w:color="auto" w:fill="F9F9F9"/>
        </w:rPr>
        <w:t>Сазонова Е.В.</w:t>
      </w:r>
      <w:r w:rsidR="00C33C04" w:rsidRPr="002861B5">
        <w:rPr>
          <w:b/>
          <w:sz w:val="28"/>
          <w:szCs w:val="28"/>
          <w:shd w:val="clear" w:color="auto" w:fill="F9F9F9"/>
        </w:rPr>
        <w:br/>
        <w:t>Отметка о зачете:</w:t>
      </w:r>
    </w:p>
    <w:p w:rsidR="003203DD" w:rsidRPr="002861B5" w:rsidRDefault="003203DD" w:rsidP="003203DD">
      <w:pPr>
        <w:spacing w:line="360" w:lineRule="auto"/>
        <w:rPr>
          <w:rFonts w:eastAsia="Times New Roman"/>
          <w:b/>
          <w:sz w:val="28"/>
          <w:szCs w:val="28"/>
          <w:lang w:eastAsia="ru-RU"/>
        </w:rPr>
      </w:pPr>
    </w:p>
    <w:p w:rsidR="0041625B" w:rsidRPr="002861B5" w:rsidRDefault="0041625B" w:rsidP="00736D3E">
      <w:pPr>
        <w:spacing w:line="360" w:lineRule="auto"/>
        <w:rPr>
          <w:rFonts w:eastAsia="Times New Roman"/>
          <w:b/>
          <w:sz w:val="28"/>
          <w:szCs w:val="28"/>
          <w:lang w:eastAsia="ru-RU"/>
        </w:rPr>
      </w:pPr>
    </w:p>
    <w:p w:rsidR="0041625B" w:rsidRPr="002861B5" w:rsidRDefault="00C33C04" w:rsidP="0041625B">
      <w:pPr>
        <w:spacing w:line="360" w:lineRule="auto"/>
        <w:jc w:val="center"/>
        <w:rPr>
          <w:rFonts w:eastAsia="Times New Roman"/>
          <w:b/>
          <w:sz w:val="28"/>
          <w:szCs w:val="28"/>
          <w:lang w:eastAsia="ru-RU"/>
        </w:rPr>
      </w:pPr>
      <w:r w:rsidRPr="002861B5">
        <w:rPr>
          <w:rFonts w:eastAsia="Times New Roman"/>
          <w:b/>
          <w:sz w:val="28"/>
          <w:szCs w:val="28"/>
          <w:lang w:eastAsia="ru-RU"/>
        </w:rPr>
        <w:t>Череповец,</w:t>
      </w:r>
    </w:p>
    <w:p w:rsidR="00C33C04" w:rsidRPr="00823A14" w:rsidRDefault="002861B5" w:rsidP="0041625B">
      <w:pPr>
        <w:spacing w:line="360" w:lineRule="auto"/>
        <w:jc w:val="center"/>
        <w:rPr>
          <w:rFonts w:eastAsia="Times New Roman"/>
          <w:b/>
          <w:sz w:val="28"/>
          <w:szCs w:val="28"/>
          <w:lang w:eastAsia="ru-RU"/>
        </w:rPr>
      </w:pPr>
      <w:r w:rsidRPr="002861B5">
        <w:rPr>
          <w:rFonts w:eastAsia="Times New Roman"/>
          <w:b/>
          <w:sz w:val="28"/>
          <w:szCs w:val="28"/>
          <w:lang w:eastAsia="ru-RU"/>
        </w:rPr>
        <w:t>201</w:t>
      </w:r>
      <w:r w:rsidR="00F8401A">
        <w:rPr>
          <w:rFonts w:eastAsia="Times New Roman"/>
          <w:b/>
          <w:sz w:val="28"/>
          <w:szCs w:val="28"/>
          <w:lang w:eastAsia="ru-RU"/>
        </w:rPr>
        <w:t>7</w:t>
      </w:r>
    </w:p>
    <w:bookmarkEnd w:id="0"/>
    <w:bookmarkEnd w:id="1"/>
    <w:bookmarkEnd w:id="2"/>
    <w:p w:rsidR="00586B42" w:rsidRDefault="00586B42" w:rsidP="00344633">
      <w:pPr>
        <w:spacing w:line="360" w:lineRule="auto"/>
        <w:jc w:val="center"/>
        <w:rPr>
          <w:b/>
          <w:sz w:val="28"/>
          <w:szCs w:val="28"/>
        </w:rPr>
      </w:pPr>
      <w:r w:rsidRPr="00917DC1">
        <w:rPr>
          <w:b/>
          <w:sz w:val="28"/>
          <w:szCs w:val="28"/>
        </w:rPr>
        <w:lastRenderedPageBreak/>
        <w:t>Цель работы:</w:t>
      </w:r>
    </w:p>
    <w:p w:rsidR="005F1F1E" w:rsidRPr="00917DC1" w:rsidRDefault="005F1F1E" w:rsidP="00344633">
      <w:pPr>
        <w:spacing w:line="360" w:lineRule="auto"/>
        <w:jc w:val="center"/>
        <w:rPr>
          <w:sz w:val="28"/>
          <w:szCs w:val="28"/>
        </w:rPr>
      </w:pPr>
    </w:p>
    <w:p w:rsidR="00F74AE4" w:rsidRPr="00582138" w:rsidRDefault="009A6BF2" w:rsidP="00582138">
      <w:pPr>
        <w:pStyle w:val="af"/>
        <w:numPr>
          <w:ilvl w:val="0"/>
          <w:numId w:val="2"/>
        </w:numPr>
        <w:spacing w:line="360" w:lineRule="auto"/>
        <w:jc w:val="both"/>
        <w:rPr>
          <w:rFonts w:eastAsia="Times New Roman"/>
          <w:sz w:val="28"/>
          <w:szCs w:val="28"/>
          <w:lang w:eastAsia="ru-RU"/>
        </w:rPr>
      </w:pPr>
      <w:r w:rsidRPr="00582138">
        <w:rPr>
          <w:rFonts w:eastAsia="Times New Roman"/>
          <w:sz w:val="28"/>
          <w:szCs w:val="28"/>
          <w:lang w:eastAsia="ru-RU"/>
        </w:rPr>
        <w:t>Знакомство с компьютерным моделированием цепей постоянного тока.</w:t>
      </w:r>
    </w:p>
    <w:p w:rsidR="009A6BF2" w:rsidRPr="00582138" w:rsidRDefault="009A6BF2" w:rsidP="00582138">
      <w:pPr>
        <w:pStyle w:val="af"/>
        <w:numPr>
          <w:ilvl w:val="0"/>
          <w:numId w:val="2"/>
        </w:numPr>
        <w:spacing w:line="360" w:lineRule="auto"/>
        <w:jc w:val="both"/>
        <w:rPr>
          <w:rFonts w:eastAsia="Times New Roman"/>
          <w:sz w:val="28"/>
          <w:szCs w:val="28"/>
          <w:lang w:eastAsia="ru-RU"/>
        </w:rPr>
      </w:pPr>
      <w:r w:rsidRPr="00582138">
        <w:rPr>
          <w:rFonts w:eastAsia="Times New Roman"/>
          <w:sz w:val="28"/>
          <w:szCs w:val="28"/>
          <w:lang w:eastAsia="ru-RU"/>
        </w:rPr>
        <w:t>Экспериментальное подтверждение законов Ома и Кирхгофа.</w:t>
      </w:r>
    </w:p>
    <w:p w:rsidR="009A6BF2" w:rsidRDefault="009A6BF2" w:rsidP="009A6BF2">
      <w:pPr>
        <w:spacing w:line="360" w:lineRule="auto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BA2D2C" w:rsidRDefault="001B1CB6" w:rsidP="009A6BF2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ая теория</w:t>
      </w:r>
      <w:r w:rsidR="00BF58E7" w:rsidRPr="00535376">
        <w:rPr>
          <w:b/>
          <w:sz w:val="28"/>
          <w:szCs w:val="28"/>
        </w:rPr>
        <w:t>:</w:t>
      </w:r>
    </w:p>
    <w:p w:rsidR="00582138" w:rsidRPr="00582138" w:rsidRDefault="00582138" w:rsidP="00582138">
      <w:pPr>
        <w:spacing w:line="360" w:lineRule="auto"/>
        <w:jc w:val="both"/>
        <w:rPr>
          <w:sz w:val="28"/>
          <w:szCs w:val="28"/>
        </w:rPr>
      </w:pPr>
      <w:r w:rsidRPr="00582138">
        <w:rPr>
          <w:b/>
          <w:i/>
          <w:caps/>
          <w:sz w:val="28"/>
          <w:szCs w:val="28"/>
        </w:rPr>
        <w:t>З</w:t>
      </w:r>
      <w:r w:rsidRPr="00582138">
        <w:rPr>
          <w:b/>
          <w:i/>
          <w:sz w:val="28"/>
          <w:szCs w:val="28"/>
        </w:rPr>
        <w:t>акон Ома для однородного участка  цепи</w:t>
      </w:r>
      <w:r w:rsidRPr="00582138">
        <w:rPr>
          <w:sz w:val="28"/>
          <w:szCs w:val="28"/>
        </w:rPr>
        <w:t xml:space="preserve">: величина (сила) тока, текущего по однородному (в смысле отсутствия сторонних сил) металлическому проводнику, пропорциональна падению напряжения </w:t>
      </w:r>
      <w:r w:rsidRPr="00582138">
        <w:rPr>
          <w:i/>
          <w:sz w:val="28"/>
          <w:szCs w:val="28"/>
        </w:rPr>
        <w:t>U</w:t>
      </w:r>
      <w:r w:rsidRPr="00582138">
        <w:rPr>
          <w:sz w:val="28"/>
          <w:szCs w:val="28"/>
        </w:rPr>
        <w:t xml:space="preserve"> на проводнике  </w:t>
      </w:r>
      <w:r w:rsidRPr="00582138">
        <w:rPr>
          <w:position w:val="-24"/>
          <w:sz w:val="28"/>
          <w:szCs w:val="28"/>
        </w:rPr>
        <w:object w:dxaOrig="84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pt;height:30.75pt" o:ole="" fillcolor="window">
            <v:imagedata r:id="rId8" o:title=""/>
          </v:shape>
          <o:OLEObject Type="Embed" ProgID="Equation.3" ShapeID="_x0000_i1025" DrawAspect="Content" ObjectID="_1550680058" r:id="rId9"/>
        </w:object>
      </w:r>
      <w:r w:rsidRPr="00582138">
        <w:rPr>
          <w:sz w:val="28"/>
          <w:szCs w:val="28"/>
        </w:rPr>
        <w:t xml:space="preserve">, где </w:t>
      </w:r>
      <w:r w:rsidRPr="00582138">
        <w:rPr>
          <w:i/>
          <w:sz w:val="28"/>
          <w:szCs w:val="28"/>
        </w:rPr>
        <w:t>R</w:t>
      </w:r>
      <w:r w:rsidRPr="00582138">
        <w:rPr>
          <w:sz w:val="28"/>
          <w:szCs w:val="28"/>
        </w:rPr>
        <w:t xml:space="preserve"> - сопротивление проводника.</w:t>
      </w:r>
    </w:p>
    <w:p w:rsidR="00582138" w:rsidRPr="00582138" w:rsidRDefault="00582138" w:rsidP="00582138">
      <w:pPr>
        <w:spacing w:line="360" w:lineRule="auto"/>
        <w:rPr>
          <w:sz w:val="28"/>
          <w:szCs w:val="28"/>
        </w:rPr>
      </w:pPr>
      <w:r w:rsidRPr="00582138">
        <w:rPr>
          <w:b/>
          <w:i/>
          <w:sz w:val="28"/>
          <w:szCs w:val="28"/>
        </w:rPr>
        <w:t>Резистором</w:t>
      </w:r>
      <w:r w:rsidRPr="00582138">
        <w:rPr>
          <w:sz w:val="28"/>
          <w:szCs w:val="28"/>
        </w:rPr>
        <w:t xml:space="preserve"> называется устройство, обладающее заданным постоянным сопротивлением.  Напряжение на резисторе:  </w:t>
      </w:r>
      <w:r w:rsidRPr="00582138">
        <w:rPr>
          <w:position w:val="-10"/>
          <w:sz w:val="28"/>
          <w:szCs w:val="28"/>
        </w:rPr>
        <w:object w:dxaOrig="859" w:dyaOrig="340">
          <v:shape id="_x0000_i1026" type="#_x0000_t75" style="width:42.75pt;height:17.25pt" o:ole="" fillcolor="window">
            <v:imagedata r:id="rId10" o:title=""/>
          </v:shape>
          <o:OLEObject Type="Embed" ProgID="Equation.3" ShapeID="_x0000_i1026" DrawAspect="Content" ObjectID="_1550680059" r:id="rId11"/>
        </w:object>
      </w:r>
      <w:r w:rsidRPr="00582138">
        <w:rPr>
          <w:sz w:val="28"/>
          <w:szCs w:val="28"/>
        </w:rPr>
        <w:t xml:space="preserve">.  </w:t>
      </w:r>
    </w:p>
    <w:p w:rsidR="00582138" w:rsidRPr="00582138" w:rsidRDefault="00582138" w:rsidP="00582138">
      <w:pPr>
        <w:spacing w:line="360" w:lineRule="auto"/>
        <w:rPr>
          <w:sz w:val="28"/>
          <w:szCs w:val="28"/>
        </w:rPr>
      </w:pPr>
      <w:r w:rsidRPr="00582138">
        <w:rPr>
          <w:b/>
          <w:i/>
          <w:caps/>
          <w:sz w:val="28"/>
          <w:szCs w:val="28"/>
        </w:rPr>
        <w:t>З</w:t>
      </w:r>
      <w:r w:rsidRPr="00582138">
        <w:rPr>
          <w:b/>
          <w:i/>
          <w:sz w:val="28"/>
          <w:szCs w:val="28"/>
        </w:rPr>
        <w:t>акон Ома для неоднородного участка  цепи</w:t>
      </w:r>
      <w:r w:rsidRPr="00582138">
        <w:rPr>
          <w:sz w:val="28"/>
          <w:szCs w:val="28"/>
        </w:rPr>
        <w:t xml:space="preserve"> :  </w:t>
      </w:r>
      <w:r w:rsidRPr="00582138">
        <w:rPr>
          <w:position w:val="-24"/>
          <w:sz w:val="28"/>
          <w:szCs w:val="28"/>
        </w:rPr>
        <w:object w:dxaOrig="1740" w:dyaOrig="639">
          <v:shape id="_x0000_i1027" type="#_x0000_t75" style="width:87pt;height:32.25pt" o:ole="" fillcolor="window">
            <v:imagedata r:id="rId12" o:title=""/>
          </v:shape>
          <o:OLEObject Type="Embed" ProgID="Equation.3" ShapeID="_x0000_i1027" DrawAspect="Content" ObjectID="_1550680060" r:id="rId13"/>
        </w:object>
      </w:r>
      <w:r w:rsidRPr="00582138">
        <w:rPr>
          <w:sz w:val="28"/>
          <w:szCs w:val="28"/>
        </w:rPr>
        <w:t xml:space="preserve">, </w:t>
      </w:r>
    </w:p>
    <w:p w:rsidR="00582138" w:rsidRPr="00582138" w:rsidRDefault="00582138" w:rsidP="00582138">
      <w:pPr>
        <w:spacing w:line="360" w:lineRule="auto"/>
        <w:rPr>
          <w:sz w:val="28"/>
          <w:szCs w:val="28"/>
        </w:rPr>
      </w:pPr>
      <w:r w:rsidRPr="00582138">
        <w:rPr>
          <w:sz w:val="28"/>
          <w:szCs w:val="28"/>
        </w:rPr>
        <w:t xml:space="preserve">где </w:t>
      </w:r>
      <w:r w:rsidRPr="00582138">
        <w:rPr>
          <w:i/>
          <w:sz w:val="28"/>
          <w:szCs w:val="28"/>
        </w:rPr>
        <w:sym w:font="Symbol" w:char="F06A"/>
      </w:r>
      <w:r w:rsidRPr="00582138">
        <w:rPr>
          <w:i/>
          <w:sz w:val="28"/>
          <w:szCs w:val="28"/>
          <w:vertAlign w:val="subscript"/>
        </w:rPr>
        <w:t>1</w:t>
      </w:r>
      <w:r w:rsidRPr="00582138">
        <w:rPr>
          <w:sz w:val="28"/>
          <w:szCs w:val="28"/>
        </w:rPr>
        <w:t xml:space="preserve"> и </w:t>
      </w:r>
      <w:r w:rsidRPr="00582138">
        <w:rPr>
          <w:i/>
          <w:sz w:val="28"/>
          <w:szCs w:val="28"/>
        </w:rPr>
        <w:sym w:font="Symbol" w:char="F06A"/>
      </w:r>
      <w:r w:rsidRPr="00582138">
        <w:rPr>
          <w:i/>
          <w:sz w:val="28"/>
          <w:szCs w:val="28"/>
          <w:vertAlign w:val="subscript"/>
        </w:rPr>
        <w:t>2</w:t>
      </w:r>
      <w:r w:rsidRPr="00582138">
        <w:rPr>
          <w:sz w:val="28"/>
          <w:szCs w:val="28"/>
        </w:rPr>
        <w:t xml:space="preserve"> - потенциалы концов участка </w:t>
      </w:r>
      <w:r w:rsidRPr="00582138">
        <w:rPr>
          <w:i/>
          <w:sz w:val="28"/>
          <w:szCs w:val="28"/>
        </w:rPr>
        <w:t>Е</w:t>
      </w:r>
      <w:r w:rsidRPr="00582138">
        <w:rPr>
          <w:sz w:val="28"/>
          <w:szCs w:val="28"/>
          <w:vertAlign w:val="subscript"/>
        </w:rPr>
        <w:t>12</w:t>
      </w:r>
      <w:r w:rsidRPr="00582138">
        <w:rPr>
          <w:sz w:val="28"/>
          <w:szCs w:val="28"/>
        </w:rPr>
        <w:t xml:space="preserve"> - ЭДС, действующая на данном участке цепи (алгебраическое значение).</w:t>
      </w:r>
    </w:p>
    <w:p w:rsidR="00582138" w:rsidRPr="00582138" w:rsidRDefault="00582138" w:rsidP="00582138">
      <w:pPr>
        <w:spacing w:line="360" w:lineRule="auto"/>
        <w:rPr>
          <w:sz w:val="28"/>
          <w:szCs w:val="28"/>
        </w:rPr>
      </w:pPr>
      <w:r w:rsidRPr="00582138">
        <w:rPr>
          <w:b/>
          <w:i/>
          <w:sz w:val="28"/>
          <w:szCs w:val="28"/>
        </w:rPr>
        <w:t>Закон Ома для замкнутой цепи:</w:t>
      </w:r>
      <w:r w:rsidRPr="00582138">
        <w:rPr>
          <w:sz w:val="28"/>
          <w:szCs w:val="28"/>
        </w:rPr>
        <w:t xml:space="preserve"> </w:t>
      </w:r>
      <w:r w:rsidRPr="00582138">
        <w:rPr>
          <w:position w:val="-24"/>
          <w:sz w:val="28"/>
          <w:szCs w:val="28"/>
        </w:rPr>
        <w:object w:dxaOrig="639" w:dyaOrig="620">
          <v:shape id="_x0000_i1028" type="#_x0000_t75" style="width:32.25pt;height:30.75pt" o:ole="" fillcolor="window">
            <v:imagedata r:id="rId14" o:title=""/>
          </v:shape>
          <o:OLEObject Type="Embed" ProgID="Equation.3" ShapeID="_x0000_i1028" DrawAspect="Content" ObjectID="_1550680061" r:id="rId15"/>
        </w:object>
      </w:r>
      <w:r w:rsidRPr="00582138">
        <w:rPr>
          <w:sz w:val="28"/>
          <w:szCs w:val="28"/>
        </w:rPr>
        <w:t xml:space="preserve">, где </w:t>
      </w:r>
      <w:r w:rsidRPr="00582138">
        <w:rPr>
          <w:i/>
          <w:sz w:val="28"/>
          <w:szCs w:val="28"/>
        </w:rPr>
        <w:t>Е</w:t>
      </w:r>
      <w:r w:rsidRPr="00582138">
        <w:rPr>
          <w:sz w:val="28"/>
          <w:szCs w:val="28"/>
        </w:rPr>
        <w:t xml:space="preserve"> - суммарная ЭДС действующая в цепи, </w:t>
      </w:r>
      <w:r w:rsidRPr="00582138">
        <w:rPr>
          <w:i/>
          <w:sz w:val="28"/>
          <w:szCs w:val="28"/>
        </w:rPr>
        <w:t xml:space="preserve">R </w:t>
      </w:r>
      <w:r w:rsidRPr="00582138">
        <w:rPr>
          <w:sz w:val="28"/>
          <w:szCs w:val="28"/>
        </w:rPr>
        <w:t>- суммарное сопротивление всей цепи.</w:t>
      </w:r>
    </w:p>
    <w:p w:rsidR="00582138" w:rsidRPr="00582138" w:rsidRDefault="00582138" w:rsidP="00582138">
      <w:pPr>
        <w:spacing w:line="360" w:lineRule="auto"/>
        <w:jc w:val="both"/>
        <w:rPr>
          <w:sz w:val="28"/>
          <w:szCs w:val="28"/>
        </w:rPr>
      </w:pPr>
      <w:r w:rsidRPr="00582138">
        <w:rPr>
          <w:b/>
          <w:i/>
          <w:sz w:val="28"/>
          <w:szCs w:val="28"/>
        </w:rPr>
        <w:t>Разветвленной цепью</w:t>
      </w:r>
      <w:r w:rsidRPr="00582138">
        <w:rPr>
          <w:sz w:val="28"/>
          <w:szCs w:val="28"/>
        </w:rPr>
        <w:t xml:space="preserve"> называется электрическая цепь, имеющая узлы. </w:t>
      </w:r>
      <w:r w:rsidRPr="00582138">
        <w:rPr>
          <w:b/>
          <w:i/>
          <w:sz w:val="28"/>
          <w:szCs w:val="28"/>
        </w:rPr>
        <w:t xml:space="preserve">Узлом </w:t>
      </w:r>
      <w:r w:rsidRPr="00582138">
        <w:rPr>
          <w:sz w:val="28"/>
          <w:szCs w:val="28"/>
        </w:rPr>
        <w:t>называется точка, в которой сходится более чем два проводника. Ток, текущий к узлу, принято считать положительным, а ток, текущий от узла, считается отрицательным.</w:t>
      </w:r>
    </w:p>
    <w:p w:rsidR="00582138" w:rsidRPr="00582138" w:rsidRDefault="00582138" w:rsidP="00582138">
      <w:pPr>
        <w:spacing w:line="360" w:lineRule="auto"/>
        <w:jc w:val="both"/>
        <w:rPr>
          <w:sz w:val="28"/>
          <w:szCs w:val="28"/>
        </w:rPr>
      </w:pPr>
      <w:r w:rsidRPr="00582138">
        <w:rPr>
          <w:b/>
          <w:i/>
          <w:sz w:val="28"/>
          <w:szCs w:val="28"/>
        </w:rPr>
        <w:t>Первое правило Кирхгофа:</w:t>
      </w:r>
      <w:r w:rsidRPr="00582138">
        <w:rPr>
          <w:sz w:val="28"/>
          <w:szCs w:val="28"/>
        </w:rPr>
        <w:t xml:space="preserve"> алгебраическая сумма токов, сходящихся в узле, равна нулю    </w:t>
      </w:r>
    </w:p>
    <w:p w:rsidR="00582138" w:rsidRPr="00582138" w:rsidRDefault="00582138" w:rsidP="00582138">
      <w:pPr>
        <w:spacing w:line="360" w:lineRule="auto"/>
        <w:jc w:val="both"/>
        <w:rPr>
          <w:sz w:val="28"/>
          <w:szCs w:val="28"/>
        </w:rPr>
      </w:pPr>
      <w:r w:rsidRPr="00582138">
        <w:rPr>
          <w:sz w:val="28"/>
          <w:szCs w:val="28"/>
        </w:rPr>
        <w:t xml:space="preserve">                                                                </w:t>
      </w:r>
      <w:r w:rsidRPr="00582138">
        <w:rPr>
          <w:position w:val="-14"/>
          <w:sz w:val="28"/>
          <w:szCs w:val="28"/>
        </w:rPr>
        <w:object w:dxaOrig="560" w:dyaOrig="400">
          <v:shape id="_x0000_i1029" type="#_x0000_t75" style="width:27.75pt;height:20.25pt" o:ole="" fillcolor="window">
            <v:imagedata r:id="rId16" o:title=""/>
          </v:shape>
          <o:OLEObject Type="Embed" ProgID="Equation.3" ShapeID="_x0000_i1029" DrawAspect="Content" ObjectID="_1550680062" r:id="rId17"/>
        </w:object>
      </w:r>
      <w:r w:rsidRPr="00582138">
        <w:rPr>
          <w:sz w:val="28"/>
          <w:szCs w:val="28"/>
        </w:rPr>
        <w:t xml:space="preserve"> = 0.</w:t>
      </w:r>
    </w:p>
    <w:p w:rsidR="00582138" w:rsidRPr="00582138" w:rsidRDefault="00582138" w:rsidP="00582138">
      <w:pPr>
        <w:spacing w:line="360" w:lineRule="auto"/>
        <w:jc w:val="both"/>
        <w:rPr>
          <w:sz w:val="28"/>
          <w:szCs w:val="28"/>
        </w:rPr>
      </w:pPr>
      <w:r w:rsidRPr="00582138">
        <w:rPr>
          <w:b/>
          <w:i/>
          <w:sz w:val="28"/>
          <w:szCs w:val="28"/>
        </w:rPr>
        <w:t>Второе</w:t>
      </w:r>
      <w:r w:rsidRPr="00582138">
        <w:rPr>
          <w:b/>
          <w:sz w:val="28"/>
          <w:szCs w:val="28"/>
        </w:rPr>
        <w:t xml:space="preserve"> </w:t>
      </w:r>
      <w:r w:rsidRPr="00582138">
        <w:rPr>
          <w:b/>
          <w:i/>
          <w:sz w:val="28"/>
          <w:szCs w:val="28"/>
        </w:rPr>
        <w:t>правило Кирхгофа</w:t>
      </w:r>
      <w:r w:rsidRPr="00582138">
        <w:rPr>
          <w:sz w:val="28"/>
          <w:szCs w:val="28"/>
        </w:rPr>
        <w:t>: в каждом из замкнутых контуров, которые можно мысленно выделить в данной разветвленной цепи, алгебраическая сумма падений напряжения равна алгебраической сумме ЭДС</w:t>
      </w:r>
    </w:p>
    <w:p w:rsidR="00582138" w:rsidRPr="00582138" w:rsidRDefault="00582138" w:rsidP="00582138">
      <w:pPr>
        <w:spacing w:line="360" w:lineRule="auto"/>
        <w:jc w:val="center"/>
        <w:rPr>
          <w:sz w:val="28"/>
          <w:szCs w:val="28"/>
        </w:rPr>
      </w:pPr>
      <w:r w:rsidRPr="00582138">
        <w:rPr>
          <w:sz w:val="28"/>
          <w:szCs w:val="28"/>
        </w:rPr>
        <w:t xml:space="preserve"> </w:t>
      </w:r>
      <w:r w:rsidRPr="00582138">
        <w:rPr>
          <w:position w:val="-14"/>
          <w:sz w:val="28"/>
          <w:szCs w:val="28"/>
        </w:rPr>
        <w:object w:dxaOrig="1620" w:dyaOrig="400">
          <v:shape id="_x0000_i1030" type="#_x0000_t75" style="width:81pt;height:20.25pt" o:ole="" fillcolor="window">
            <v:imagedata r:id="rId18" o:title=""/>
          </v:shape>
          <o:OLEObject Type="Embed" ProgID="Equation.3" ShapeID="_x0000_i1030" DrawAspect="Content" ObjectID="_1550680063" r:id="rId19"/>
        </w:object>
      </w:r>
      <w:r w:rsidRPr="00582138">
        <w:rPr>
          <w:sz w:val="28"/>
          <w:szCs w:val="28"/>
        </w:rPr>
        <w:t xml:space="preserve">. </w:t>
      </w:r>
    </w:p>
    <w:p w:rsidR="00582138" w:rsidRPr="00582138" w:rsidRDefault="00582138" w:rsidP="00582138">
      <w:pPr>
        <w:spacing w:line="360" w:lineRule="auto"/>
        <w:rPr>
          <w:sz w:val="28"/>
          <w:szCs w:val="28"/>
        </w:rPr>
      </w:pPr>
      <w:r w:rsidRPr="00582138">
        <w:rPr>
          <w:sz w:val="28"/>
          <w:szCs w:val="28"/>
        </w:rPr>
        <w:lastRenderedPageBreak/>
        <w:t xml:space="preserve">При анализе разветвленной цепи следует обозначать с </w:t>
      </w:r>
      <w:r w:rsidRPr="00582138">
        <w:rPr>
          <w:sz w:val="28"/>
          <w:szCs w:val="28"/>
          <w:u w:val="single"/>
        </w:rPr>
        <w:t>одним индексом</w:t>
      </w:r>
      <w:r w:rsidRPr="00582138">
        <w:rPr>
          <w:sz w:val="28"/>
          <w:szCs w:val="28"/>
        </w:rPr>
        <w:t xml:space="preserve"> ток, протекающий по всем последовательно соединенным элементам от одного узла до другого. Направление каждого тока выбирается произвольно.</w:t>
      </w:r>
    </w:p>
    <w:p w:rsidR="00582138" w:rsidRPr="00582138" w:rsidRDefault="00582138" w:rsidP="00582138">
      <w:pPr>
        <w:spacing w:line="360" w:lineRule="auto"/>
        <w:rPr>
          <w:sz w:val="28"/>
          <w:szCs w:val="28"/>
        </w:rPr>
      </w:pPr>
      <w:r w:rsidRPr="00582138">
        <w:rPr>
          <w:sz w:val="28"/>
          <w:szCs w:val="28"/>
        </w:rPr>
        <w:t>При составлении уравнений второго правила Кирхгофа токам и ЭДС нужно приписывать знаки в соответствии с выбранным (как вам удобно) направлением обхода:</w:t>
      </w:r>
    </w:p>
    <w:p w:rsidR="00582138" w:rsidRPr="00582138" w:rsidRDefault="00582138" w:rsidP="00582138">
      <w:pPr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 w:rsidRPr="00582138">
        <w:rPr>
          <w:sz w:val="28"/>
          <w:szCs w:val="28"/>
        </w:rPr>
        <w:t xml:space="preserve">ток принято считать </w:t>
      </w:r>
      <w:r w:rsidRPr="00582138">
        <w:rPr>
          <w:sz w:val="28"/>
          <w:szCs w:val="28"/>
          <w:u w:val="single"/>
        </w:rPr>
        <w:t>положительным</w:t>
      </w:r>
      <w:r w:rsidRPr="00582138">
        <w:rPr>
          <w:sz w:val="28"/>
          <w:szCs w:val="28"/>
        </w:rPr>
        <w:t>, если он совпадает с направлением обхода, и отрицательным, если он направлен против этого направления;</w:t>
      </w:r>
    </w:p>
    <w:p w:rsidR="00582138" w:rsidRPr="00582138" w:rsidRDefault="00582138" w:rsidP="00582138">
      <w:pPr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 w:rsidRPr="00582138">
        <w:rPr>
          <w:sz w:val="28"/>
          <w:szCs w:val="28"/>
        </w:rPr>
        <w:t>ЭДС считается положительной, если ее действие (создаваемый ею ток) совпадает с направлением обхода.</w:t>
      </w:r>
    </w:p>
    <w:p w:rsidR="00582138" w:rsidRDefault="00582138" w:rsidP="00582138">
      <w:pPr>
        <w:spacing w:line="360" w:lineRule="auto"/>
        <w:rPr>
          <w:sz w:val="28"/>
          <w:szCs w:val="28"/>
        </w:rPr>
      </w:pPr>
      <w:r w:rsidRPr="00582138">
        <w:rPr>
          <w:sz w:val="28"/>
          <w:szCs w:val="28"/>
        </w:rPr>
        <w:t xml:space="preserve">Количество уравнений </w:t>
      </w:r>
      <w:r w:rsidRPr="00582138">
        <w:rPr>
          <w:sz w:val="28"/>
          <w:szCs w:val="28"/>
          <w:u w:val="single"/>
        </w:rPr>
        <w:t>первого</w:t>
      </w:r>
      <w:r w:rsidRPr="00582138">
        <w:rPr>
          <w:sz w:val="28"/>
          <w:szCs w:val="28"/>
        </w:rPr>
        <w:t xml:space="preserve"> правила Кирхгофа должно быть на одно меньше количества узлов в данной цепи. Количество </w:t>
      </w:r>
      <w:r w:rsidRPr="00582138">
        <w:rPr>
          <w:sz w:val="28"/>
          <w:szCs w:val="28"/>
          <w:u w:val="single"/>
        </w:rPr>
        <w:t>независимых</w:t>
      </w:r>
      <w:r w:rsidRPr="00582138">
        <w:rPr>
          <w:sz w:val="28"/>
          <w:szCs w:val="28"/>
        </w:rPr>
        <w:t xml:space="preserve"> уравнений </w:t>
      </w:r>
      <w:r w:rsidRPr="00582138">
        <w:rPr>
          <w:sz w:val="28"/>
          <w:szCs w:val="28"/>
          <w:u w:val="single"/>
        </w:rPr>
        <w:t>второго</w:t>
      </w:r>
      <w:r w:rsidRPr="00582138">
        <w:rPr>
          <w:sz w:val="28"/>
          <w:szCs w:val="28"/>
        </w:rPr>
        <w:t xml:space="preserve"> правила Кирхгофа должно быть таким, чтобы общее количество уравнений оказалось равным количеству </w:t>
      </w:r>
      <w:r w:rsidRPr="00582138">
        <w:rPr>
          <w:sz w:val="28"/>
          <w:szCs w:val="28"/>
          <w:u w:val="single"/>
        </w:rPr>
        <w:t>различных</w:t>
      </w:r>
      <w:r w:rsidRPr="00582138">
        <w:rPr>
          <w:sz w:val="28"/>
          <w:szCs w:val="28"/>
        </w:rPr>
        <w:t xml:space="preserve"> токов. Каждый новый контур при этом должен содержать хотя бы один участок цепи, не вошедший в уже рассмотренные контуры.</w:t>
      </w:r>
    </w:p>
    <w:p w:rsidR="00743F0D" w:rsidRPr="00BC467E" w:rsidRDefault="00743F0D" w:rsidP="005D7B75">
      <w:pPr>
        <w:spacing w:after="20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1B1CB6" w:rsidRPr="00535376" w:rsidRDefault="001B1CB6" w:rsidP="005D7B75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абочие формулы</w:t>
      </w:r>
      <w:r w:rsidR="00BF58E7" w:rsidRPr="00535376">
        <w:rPr>
          <w:b/>
          <w:sz w:val="28"/>
          <w:szCs w:val="28"/>
        </w:rPr>
        <w:t>:</w:t>
      </w:r>
    </w:p>
    <w:p w:rsidR="008E1260" w:rsidRPr="00921C16" w:rsidRDefault="008E1260" w:rsidP="005D7B75">
      <w:pPr>
        <w:spacing w:line="360" w:lineRule="auto"/>
        <w:jc w:val="center"/>
        <w:rPr>
          <w:b/>
          <w:sz w:val="28"/>
          <w:szCs w:val="28"/>
        </w:rPr>
      </w:pPr>
    </w:p>
    <w:p w:rsidR="00921C16" w:rsidRDefault="00921C16" w:rsidP="00921C16">
      <w:pPr>
        <w:spacing w:line="360" w:lineRule="auto"/>
        <w:jc w:val="center"/>
        <w:rPr>
          <w:sz w:val="28"/>
          <w:szCs w:val="28"/>
        </w:rPr>
      </w:pPr>
      <w:r w:rsidRPr="00582138">
        <w:rPr>
          <w:position w:val="-24"/>
          <w:sz w:val="28"/>
          <w:szCs w:val="28"/>
        </w:rPr>
        <w:object w:dxaOrig="1740" w:dyaOrig="639">
          <v:shape id="_x0000_i1031" type="#_x0000_t75" style="width:87pt;height:32.25pt" o:ole="" fillcolor="window">
            <v:imagedata r:id="rId12" o:title=""/>
          </v:shape>
          <o:OLEObject Type="Embed" ProgID="Equation.3" ShapeID="_x0000_i1031" DrawAspect="Content" ObjectID="_1550680064" r:id="rId20"/>
        </w:object>
      </w:r>
      <w:r w:rsidRPr="00582138">
        <w:rPr>
          <w:sz w:val="28"/>
          <w:szCs w:val="28"/>
        </w:rPr>
        <w:t>,</w:t>
      </w:r>
    </w:p>
    <w:p w:rsidR="00374F18" w:rsidRDefault="00374F18" w:rsidP="00921C16">
      <w:pPr>
        <w:spacing w:line="360" w:lineRule="auto"/>
        <w:jc w:val="center"/>
        <w:rPr>
          <w:sz w:val="28"/>
          <w:szCs w:val="28"/>
        </w:rPr>
      </w:pPr>
      <w:r w:rsidRPr="00582138">
        <w:rPr>
          <w:position w:val="-24"/>
          <w:sz w:val="28"/>
          <w:szCs w:val="28"/>
        </w:rPr>
        <w:object w:dxaOrig="639" w:dyaOrig="620">
          <v:shape id="_x0000_i1032" type="#_x0000_t75" style="width:32.25pt;height:30.75pt" o:ole="" fillcolor="window">
            <v:imagedata r:id="rId14" o:title=""/>
          </v:shape>
          <o:OLEObject Type="Embed" ProgID="Equation.3" ShapeID="_x0000_i1032" DrawAspect="Content" ObjectID="_1550680065" r:id="rId21"/>
        </w:object>
      </w:r>
      <w:r w:rsidRPr="00582138">
        <w:rPr>
          <w:sz w:val="28"/>
          <w:szCs w:val="28"/>
        </w:rPr>
        <w:t xml:space="preserve">, </w:t>
      </w:r>
    </w:p>
    <w:p w:rsidR="00B07E41" w:rsidRPr="00582138" w:rsidRDefault="00B07E41" w:rsidP="00B07E41">
      <w:pPr>
        <w:spacing w:line="360" w:lineRule="auto"/>
        <w:jc w:val="both"/>
        <w:rPr>
          <w:sz w:val="28"/>
          <w:szCs w:val="28"/>
        </w:rPr>
      </w:pPr>
      <w:r w:rsidRPr="00582138">
        <w:rPr>
          <w:sz w:val="28"/>
          <w:szCs w:val="28"/>
        </w:rPr>
        <w:t xml:space="preserve">                                                                </w:t>
      </w:r>
      <w:r w:rsidRPr="00582138">
        <w:rPr>
          <w:position w:val="-14"/>
          <w:sz w:val="28"/>
          <w:szCs w:val="28"/>
        </w:rPr>
        <w:object w:dxaOrig="560" w:dyaOrig="400">
          <v:shape id="_x0000_i1033" type="#_x0000_t75" style="width:27.75pt;height:20.25pt" o:ole="" fillcolor="window">
            <v:imagedata r:id="rId16" o:title=""/>
          </v:shape>
          <o:OLEObject Type="Embed" ProgID="Equation.3" ShapeID="_x0000_i1033" DrawAspect="Content" ObjectID="_1550680066" r:id="rId22"/>
        </w:object>
      </w:r>
      <w:r>
        <w:rPr>
          <w:sz w:val="28"/>
          <w:szCs w:val="28"/>
        </w:rPr>
        <w:t xml:space="preserve"> = 0,</w:t>
      </w:r>
    </w:p>
    <w:p w:rsidR="00B07E41" w:rsidRPr="00B07E41" w:rsidRDefault="00B07E41" w:rsidP="00921C16">
      <w:pPr>
        <w:spacing w:line="360" w:lineRule="auto"/>
        <w:jc w:val="center"/>
        <w:rPr>
          <w:b/>
          <w:sz w:val="28"/>
          <w:szCs w:val="28"/>
        </w:rPr>
      </w:pPr>
      <w:r w:rsidRPr="00582138">
        <w:rPr>
          <w:position w:val="-14"/>
          <w:sz w:val="28"/>
          <w:szCs w:val="28"/>
        </w:rPr>
        <w:object w:dxaOrig="1620" w:dyaOrig="400">
          <v:shape id="_x0000_i1034" type="#_x0000_t75" style="width:81pt;height:20.25pt" o:ole="" fillcolor="window">
            <v:imagedata r:id="rId18" o:title=""/>
          </v:shape>
          <o:OLEObject Type="Embed" ProgID="Equation.3" ShapeID="_x0000_i1034" DrawAspect="Content" ObjectID="_1550680067" r:id="rId23"/>
        </w:object>
      </w:r>
      <w:r>
        <w:rPr>
          <w:sz w:val="28"/>
          <w:szCs w:val="28"/>
        </w:rPr>
        <w:t>,</w:t>
      </w:r>
    </w:p>
    <w:p w:rsidR="00921C16" w:rsidRPr="00921C16" w:rsidRDefault="00921C16" w:rsidP="00374F18">
      <w:pPr>
        <w:spacing w:line="360" w:lineRule="auto"/>
        <w:rPr>
          <w:sz w:val="28"/>
          <w:szCs w:val="28"/>
        </w:rPr>
      </w:pPr>
      <w:r w:rsidRPr="00582138">
        <w:rPr>
          <w:sz w:val="28"/>
          <w:szCs w:val="28"/>
        </w:rPr>
        <w:t xml:space="preserve">где </w:t>
      </w:r>
      <w:r w:rsidRPr="00582138">
        <w:rPr>
          <w:i/>
          <w:sz w:val="28"/>
          <w:szCs w:val="28"/>
        </w:rPr>
        <w:sym w:font="Symbol" w:char="F06A"/>
      </w:r>
      <w:r w:rsidRPr="00582138">
        <w:rPr>
          <w:i/>
          <w:sz w:val="28"/>
          <w:szCs w:val="28"/>
          <w:vertAlign w:val="subscript"/>
        </w:rPr>
        <w:t>1</w:t>
      </w:r>
      <w:r w:rsidRPr="00582138">
        <w:rPr>
          <w:sz w:val="28"/>
          <w:szCs w:val="28"/>
        </w:rPr>
        <w:t xml:space="preserve"> и </w:t>
      </w:r>
      <w:r w:rsidRPr="00582138">
        <w:rPr>
          <w:i/>
          <w:sz w:val="28"/>
          <w:szCs w:val="28"/>
        </w:rPr>
        <w:sym w:font="Symbol" w:char="F06A"/>
      </w:r>
      <w:r w:rsidRPr="00582138">
        <w:rPr>
          <w:i/>
          <w:sz w:val="28"/>
          <w:szCs w:val="28"/>
          <w:vertAlign w:val="subscript"/>
        </w:rPr>
        <w:t>2</w:t>
      </w:r>
      <w:r w:rsidRPr="00582138">
        <w:rPr>
          <w:sz w:val="28"/>
          <w:szCs w:val="28"/>
        </w:rPr>
        <w:t xml:space="preserve"> - потенциалы концов участка</w:t>
      </w:r>
      <w:r w:rsidRPr="00921C16">
        <w:rPr>
          <w:sz w:val="28"/>
          <w:szCs w:val="28"/>
        </w:rPr>
        <w:t>,</w:t>
      </w:r>
    </w:p>
    <w:p w:rsidR="00921C16" w:rsidRDefault="00921C16" w:rsidP="00374F18">
      <w:pPr>
        <w:spacing w:line="360" w:lineRule="auto"/>
        <w:rPr>
          <w:sz w:val="28"/>
          <w:szCs w:val="28"/>
        </w:rPr>
      </w:pPr>
      <w:r w:rsidRPr="00582138">
        <w:rPr>
          <w:i/>
          <w:sz w:val="28"/>
          <w:szCs w:val="28"/>
        </w:rPr>
        <w:t>Е</w:t>
      </w:r>
      <w:r w:rsidRPr="00582138">
        <w:rPr>
          <w:sz w:val="28"/>
          <w:szCs w:val="28"/>
          <w:vertAlign w:val="subscript"/>
        </w:rPr>
        <w:t>12</w:t>
      </w:r>
      <w:r w:rsidRPr="00582138">
        <w:rPr>
          <w:sz w:val="28"/>
          <w:szCs w:val="28"/>
        </w:rPr>
        <w:t xml:space="preserve"> - ЭДС, действующая</w:t>
      </w:r>
      <w:r w:rsidR="00D3652F">
        <w:rPr>
          <w:sz w:val="28"/>
          <w:szCs w:val="28"/>
        </w:rPr>
        <w:t xml:space="preserve"> на данном участке цепи</w:t>
      </w:r>
      <w:r w:rsidR="00374F18">
        <w:rPr>
          <w:sz w:val="28"/>
          <w:szCs w:val="28"/>
        </w:rPr>
        <w:t>,</w:t>
      </w:r>
    </w:p>
    <w:p w:rsidR="00374F18" w:rsidRDefault="00374F18" w:rsidP="00374F18">
      <w:pPr>
        <w:spacing w:line="360" w:lineRule="auto"/>
        <w:rPr>
          <w:sz w:val="28"/>
          <w:szCs w:val="28"/>
        </w:rPr>
      </w:pPr>
      <w:r w:rsidRPr="00582138">
        <w:rPr>
          <w:i/>
          <w:sz w:val="28"/>
          <w:szCs w:val="28"/>
        </w:rPr>
        <w:t>Е</w:t>
      </w:r>
      <w:r w:rsidRPr="00582138">
        <w:rPr>
          <w:sz w:val="28"/>
          <w:szCs w:val="28"/>
        </w:rPr>
        <w:t xml:space="preserve"> - суммарная ЭДС действующая в</w:t>
      </w:r>
      <w:r>
        <w:rPr>
          <w:sz w:val="28"/>
          <w:szCs w:val="28"/>
        </w:rPr>
        <w:t xml:space="preserve"> </w:t>
      </w:r>
      <w:r w:rsidRPr="00582138">
        <w:rPr>
          <w:sz w:val="28"/>
          <w:szCs w:val="28"/>
        </w:rPr>
        <w:t xml:space="preserve">цепи, </w:t>
      </w:r>
    </w:p>
    <w:p w:rsidR="00374F18" w:rsidRPr="00582138" w:rsidRDefault="00374F18" w:rsidP="00374F18">
      <w:pPr>
        <w:spacing w:line="360" w:lineRule="auto"/>
        <w:rPr>
          <w:sz w:val="28"/>
          <w:szCs w:val="28"/>
        </w:rPr>
      </w:pPr>
      <w:r w:rsidRPr="00582138">
        <w:rPr>
          <w:i/>
          <w:sz w:val="28"/>
          <w:szCs w:val="28"/>
        </w:rPr>
        <w:t xml:space="preserve">R </w:t>
      </w:r>
      <w:r w:rsidRPr="00582138">
        <w:rPr>
          <w:sz w:val="28"/>
          <w:szCs w:val="28"/>
        </w:rPr>
        <w:t>- суммарное сопротивление всей цепи.</w:t>
      </w:r>
    </w:p>
    <w:p w:rsidR="00374F18" w:rsidRPr="00582138" w:rsidRDefault="00374F18" w:rsidP="00374F18">
      <w:pPr>
        <w:spacing w:line="360" w:lineRule="auto"/>
        <w:rPr>
          <w:sz w:val="28"/>
          <w:szCs w:val="28"/>
        </w:rPr>
      </w:pPr>
    </w:p>
    <w:p w:rsidR="00374F18" w:rsidRPr="00D3652F" w:rsidRDefault="00374F18" w:rsidP="00374F18">
      <w:pPr>
        <w:spacing w:line="360" w:lineRule="auto"/>
        <w:rPr>
          <w:sz w:val="28"/>
          <w:szCs w:val="28"/>
        </w:rPr>
      </w:pPr>
    </w:p>
    <w:p w:rsidR="008E1260" w:rsidRPr="006F18D6" w:rsidRDefault="008E1260" w:rsidP="005D7B75">
      <w:pPr>
        <w:spacing w:line="360" w:lineRule="auto"/>
        <w:ind w:firstLine="540"/>
        <w:jc w:val="both"/>
        <w:rPr>
          <w:sz w:val="28"/>
          <w:szCs w:val="28"/>
        </w:rPr>
      </w:pPr>
    </w:p>
    <w:p w:rsidR="00AE6746" w:rsidRPr="0098095B" w:rsidRDefault="00AE6746" w:rsidP="005D7B75">
      <w:pPr>
        <w:spacing w:line="360" w:lineRule="auto"/>
        <w:rPr>
          <w:sz w:val="28"/>
          <w:szCs w:val="28"/>
        </w:rPr>
      </w:pPr>
      <w:r w:rsidRPr="0098095B">
        <w:rPr>
          <w:sz w:val="28"/>
          <w:szCs w:val="28"/>
        </w:rPr>
        <w:br w:type="page"/>
      </w:r>
    </w:p>
    <w:p w:rsidR="00083D9E" w:rsidRPr="00B43E9D" w:rsidRDefault="00F82F43" w:rsidP="00B43E9D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арианты цепей</w:t>
      </w:r>
      <w:r w:rsidR="0015365F">
        <w:rPr>
          <w:b/>
          <w:sz w:val="28"/>
          <w:szCs w:val="28"/>
        </w:rPr>
        <w:t>:</w:t>
      </w:r>
    </w:p>
    <w:p w:rsidR="00B43E9D" w:rsidRPr="00541A96" w:rsidRDefault="00B43E9D" w:rsidP="00B43E9D">
      <w:pPr>
        <w:rPr>
          <w:b/>
        </w:rPr>
      </w:pPr>
      <w:r w:rsidRPr="00541A96">
        <w:rPr>
          <w:b/>
        </w:rPr>
        <w:t>ВАРИАНТ 6</w:t>
      </w:r>
    </w:p>
    <w:p w:rsidR="00B43E9D" w:rsidRDefault="00B66D67" w:rsidP="00B43E9D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70" type="#_x0000_t202" style="position:absolute;margin-left:324pt;margin-top:-4.8pt;width:126pt;height:198pt;z-index:251660288" filled="f" stroked="f">
            <v:textbox style="mso-next-textbox:#_x0000_s1070">
              <w:txbxContent>
                <w:p w:rsidR="00B43E9D" w:rsidRPr="00F327CB" w:rsidRDefault="00B43E9D" w:rsidP="00B43E9D">
                  <w:r>
                    <w:rPr>
                      <w:lang w:val="en-US"/>
                    </w:rPr>
                    <w:t>R1=</w:t>
                  </w:r>
                  <w:r>
                    <w:t>2,5</w:t>
                  </w:r>
                  <w:r>
                    <w:rPr>
                      <w:lang w:val="en-US"/>
                    </w:rPr>
                    <w:t xml:space="preserve"> </w:t>
                  </w:r>
                  <w:r>
                    <w:t>Ом</w:t>
                  </w:r>
                </w:p>
                <w:p w:rsidR="00B43E9D" w:rsidRPr="00F327CB" w:rsidRDefault="00B43E9D" w:rsidP="00B43E9D">
                  <w:r>
                    <w:rPr>
                      <w:lang w:val="en-US"/>
                    </w:rPr>
                    <w:t>R2=</w:t>
                  </w:r>
                  <w:r>
                    <w:t>3</w:t>
                  </w:r>
                  <w:r>
                    <w:rPr>
                      <w:lang w:val="en-US"/>
                    </w:rPr>
                    <w:t xml:space="preserve"> </w:t>
                  </w:r>
                  <w:r>
                    <w:t>Ом</w:t>
                  </w:r>
                </w:p>
                <w:p w:rsidR="00B43E9D" w:rsidRPr="00F327CB" w:rsidRDefault="00B43E9D" w:rsidP="00B43E9D">
                  <w:r>
                    <w:rPr>
                      <w:lang w:val="en-US"/>
                    </w:rPr>
                    <w:t>R3=</w:t>
                  </w:r>
                  <w:r>
                    <w:t>3,5</w:t>
                  </w:r>
                  <w:r>
                    <w:rPr>
                      <w:lang w:val="en-US"/>
                    </w:rPr>
                    <w:t xml:space="preserve"> </w:t>
                  </w:r>
                  <w:r>
                    <w:t>Ом</w:t>
                  </w:r>
                </w:p>
                <w:p w:rsidR="00B43E9D" w:rsidRDefault="00B43E9D" w:rsidP="00B43E9D">
                  <w:r>
                    <w:rPr>
                      <w:lang w:val="en-US"/>
                    </w:rPr>
                    <w:t>R4=</w:t>
                  </w:r>
                  <w:r>
                    <w:t>2 Ом</w:t>
                  </w:r>
                </w:p>
                <w:p w:rsidR="00B43E9D" w:rsidRPr="00F327CB" w:rsidRDefault="00B43E9D" w:rsidP="00B43E9D">
                  <w:r>
                    <w:rPr>
                      <w:lang w:val="en-US"/>
                    </w:rPr>
                    <w:t>R</w:t>
                  </w:r>
                  <w:r w:rsidRPr="00B43E9D">
                    <w:t>5</w:t>
                  </w:r>
                  <w:r>
                    <w:t>=5</w:t>
                  </w:r>
                  <w:r w:rsidRPr="00B43E9D">
                    <w:t xml:space="preserve"> </w:t>
                  </w:r>
                  <w:r>
                    <w:t>Ом</w:t>
                  </w:r>
                </w:p>
                <w:p w:rsidR="00B43E9D" w:rsidRPr="00B43E9D" w:rsidRDefault="00B43E9D" w:rsidP="00B43E9D">
                  <w:r>
                    <w:rPr>
                      <w:lang w:val="en-US"/>
                    </w:rPr>
                    <w:t>E</w:t>
                  </w:r>
                  <w:r w:rsidRPr="00B43E9D">
                    <w:t>=</w:t>
                  </w:r>
                  <w:r>
                    <w:t>2</w:t>
                  </w:r>
                  <w:r w:rsidRPr="00B43E9D">
                    <w:t xml:space="preserve"> </w:t>
                  </w:r>
                  <w:r>
                    <w:rPr>
                      <w:lang w:val="en-US"/>
                    </w:rPr>
                    <w:t>B</w:t>
                  </w:r>
                </w:p>
                <w:p w:rsidR="00B43E9D" w:rsidRPr="00B43E9D" w:rsidRDefault="00B43E9D" w:rsidP="00B43E9D">
                  <w:r>
                    <w:t>Найти</w:t>
                  </w:r>
                  <w:r w:rsidRPr="00B43E9D">
                    <w:t>:</w:t>
                  </w:r>
                </w:p>
                <w:p w:rsidR="00B43E9D" w:rsidRDefault="00B43E9D" w:rsidP="00B43E9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I1</w:t>
                  </w:r>
                </w:p>
                <w:p w:rsidR="00B43E9D" w:rsidRDefault="00B43E9D" w:rsidP="00B43E9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I2</w:t>
                  </w:r>
                </w:p>
                <w:p w:rsidR="00B43E9D" w:rsidRDefault="00B43E9D" w:rsidP="00B43E9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I3</w:t>
                  </w:r>
                </w:p>
                <w:p w:rsidR="00B43E9D" w:rsidRDefault="00B43E9D" w:rsidP="00B43E9D">
                  <w:r>
                    <w:rPr>
                      <w:lang w:val="en-US"/>
                    </w:rPr>
                    <w:t>I4</w:t>
                  </w:r>
                </w:p>
                <w:p w:rsidR="00B43E9D" w:rsidRPr="006E4441" w:rsidRDefault="00B43E9D" w:rsidP="00B43E9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I5</w:t>
                  </w:r>
                </w:p>
                <w:p w:rsidR="00B43E9D" w:rsidRPr="006E4441" w:rsidRDefault="00B43E9D" w:rsidP="00B43E9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3</w:t>
                  </w:r>
                </w:p>
                <w:p w:rsidR="00B43E9D" w:rsidRPr="006E4441" w:rsidRDefault="00B43E9D" w:rsidP="00B43E9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5</w:t>
                  </w:r>
                </w:p>
              </w:txbxContent>
            </v:textbox>
          </v:shape>
        </w:pict>
      </w:r>
      <w:r w:rsidR="00B43E9D">
        <w:t>1.</w:t>
      </w:r>
    </w:p>
    <w:p w:rsidR="00B43E9D" w:rsidRDefault="00B43E9D" w:rsidP="00B43E9D">
      <w:r>
        <w:object w:dxaOrig="6375" w:dyaOrig="1870">
          <v:shape id="_x0000_i1035" type="#_x0000_t75" style="width:318.75pt;height:93.75pt" o:ole="">
            <v:imagedata r:id="rId24" o:title=""/>
          </v:shape>
          <o:OLEObject Type="Embed" ProgID="Visio.Drawing.11" ShapeID="_x0000_i1035" DrawAspect="Content" ObjectID="_1550680068" r:id="rId25"/>
        </w:object>
      </w:r>
    </w:p>
    <w:p w:rsidR="00B43E9D" w:rsidRDefault="00B43E9D" w:rsidP="00B43E9D"/>
    <w:p w:rsidR="00B43E9D" w:rsidRDefault="00B43E9D" w:rsidP="00B43E9D"/>
    <w:p w:rsidR="00B43E9D" w:rsidRDefault="00B43E9D" w:rsidP="00B43E9D"/>
    <w:p w:rsidR="00B43E9D" w:rsidRDefault="00B43E9D" w:rsidP="00B43E9D">
      <w:pPr>
        <w:rPr>
          <w:lang w:val="en-US"/>
        </w:rPr>
      </w:pPr>
    </w:p>
    <w:p w:rsidR="00B43E9D" w:rsidRDefault="00B43E9D" w:rsidP="00B43E9D">
      <w:pPr>
        <w:rPr>
          <w:lang w:val="en-US"/>
        </w:rPr>
      </w:pPr>
    </w:p>
    <w:p w:rsidR="00B43E9D" w:rsidRDefault="00B43E9D" w:rsidP="00B43E9D">
      <w:pPr>
        <w:rPr>
          <w:lang w:val="en-US"/>
        </w:rPr>
      </w:pPr>
    </w:p>
    <w:p w:rsidR="00B43E9D" w:rsidRPr="00B43E9D" w:rsidRDefault="00B43E9D" w:rsidP="00B43E9D"/>
    <w:p w:rsidR="00B43E9D" w:rsidRDefault="00B43E9D" w:rsidP="00B43E9D">
      <w:r>
        <w:t>2.</w:t>
      </w:r>
    </w:p>
    <w:p w:rsidR="00B43E9D" w:rsidRDefault="00B66D67" w:rsidP="00B43E9D">
      <w:r>
        <w:rPr>
          <w:noProof/>
        </w:rPr>
        <w:pict>
          <v:shape id="_x0000_s1071" type="#_x0000_t202" style="position:absolute;margin-left:315pt;margin-top:6.7pt;width:153pt;height:126pt;z-index:251661312" filled="f" stroked="f">
            <v:textbox>
              <w:txbxContent>
                <w:p w:rsidR="00B43E9D" w:rsidRDefault="00B43E9D" w:rsidP="00B43E9D">
                  <w:r>
                    <w:t>Е1=</w:t>
                  </w:r>
                  <w:r w:rsidRPr="006E4441">
                    <w:t xml:space="preserve">2 </w:t>
                  </w:r>
                  <w:r>
                    <w:t>В</w:t>
                  </w:r>
                </w:p>
                <w:p w:rsidR="00B43E9D" w:rsidRDefault="00B43E9D" w:rsidP="00B43E9D">
                  <w:r>
                    <w:t>Е2=4 В</w:t>
                  </w:r>
                </w:p>
                <w:p w:rsidR="00B43E9D" w:rsidRDefault="00B43E9D" w:rsidP="00B43E9D">
                  <w:r>
                    <w:t>Е3=5 В</w:t>
                  </w:r>
                </w:p>
                <w:p w:rsidR="00B43E9D" w:rsidRPr="00F327CB" w:rsidRDefault="00B43E9D" w:rsidP="00B43E9D">
                  <w:r>
                    <w:rPr>
                      <w:lang w:val="en-US"/>
                    </w:rPr>
                    <w:t>R</w:t>
                  </w:r>
                  <w:r w:rsidRPr="002754B5">
                    <w:t>1=</w:t>
                  </w:r>
                  <w:r>
                    <w:t>5</w:t>
                  </w:r>
                  <w:r w:rsidRPr="002754B5">
                    <w:t xml:space="preserve"> </w:t>
                  </w:r>
                  <w:r>
                    <w:t>Ом</w:t>
                  </w:r>
                </w:p>
                <w:p w:rsidR="00B43E9D" w:rsidRPr="00F327CB" w:rsidRDefault="00B43E9D" w:rsidP="00B43E9D">
                  <w:r>
                    <w:rPr>
                      <w:lang w:val="en-US"/>
                    </w:rPr>
                    <w:t>R</w:t>
                  </w:r>
                  <w:r w:rsidRPr="002754B5">
                    <w:t>2=</w:t>
                  </w:r>
                  <w:r>
                    <w:t>2,5</w:t>
                  </w:r>
                  <w:r w:rsidRPr="002754B5">
                    <w:t xml:space="preserve"> </w:t>
                  </w:r>
                  <w:r>
                    <w:t>Ом</w:t>
                  </w:r>
                </w:p>
                <w:p w:rsidR="00B43E9D" w:rsidRDefault="00B43E9D" w:rsidP="00B43E9D">
                  <w:r>
                    <w:t>Найти:</w:t>
                  </w:r>
                </w:p>
                <w:p w:rsidR="00B43E9D" w:rsidRDefault="00B43E9D" w:rsidP="00B43E9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I</w:t>
                  </w:r>
                </w:p>
                <w:p w:rsidR="00B43E9D" w:rsidRPr="006E4441" w:rsidRDefault="00B43E9D" w:rsidP="00B43E9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2</w:t>
                  </w:r>
                </w:p>
              </w:txbxContent>
            </v:textbox>
          </v:shape>
        </w:pict>
      </w:r>
      <w:r w:rsidR="00B43E9D">
        <w:object w:dxaOrig="6785" w:dyaOrig="1185">
          <v:shape id="_x0000_i1036" type="#_x0000_t75" style="width:339pt;height:59.25pt" o:ole="">
            <v:imagedata r:id="rId26" o:title=""/>
          </v:shape>
          <o:OLEObject Type="Embed" ProgID="Visio.Drawing.11" ShapeID="_x0000_i1036" DrawAspect="Content" ObjectID="_1550680069" r:id="rId27"/>
        </w:object>
      </w:r>
    </w:p>
    <w:p w:rsidR="00B43E9D" w:rsidRDefault="00B43E9D" w:rsidP="00B43E9D"/>
    <w:p w:rsidR="00B43E9D" w:rsidRDefault="00B43E9D" w:rsidP="00B43E9D"/>
    <w:p w:rsidR="00B43E9D" w:rsidRDefault="00B43E9D" w:rsidP="00B43E9D"/>
    <w:p w:rsidR="00B43E9D" w:rsidRDefault="00B43E9D" w:rsidP="00B43E9D"/>
    <w:p w:rsidR="00B43E9D" w:rsidRDefault="00B43E9D" w:rsidP="00B43E9D"/>
    <w:p w:rsidR="00B43E9D" w:rsidRDefault="00B43E9D" w:rsidP="00B43E9D"/>
    <w:p w:rsidR="00B43E9D" w:rsidRDefault="00B43E9D" w:rsidP="00B43E9D">
      <w:r>
        <w:t>3.</w:t>
      </w:r>
    </w:p>
    <w:p w:rsidR="00B43E9D" w:rsidRDefault="00B66D67" w:rsidP="00B43E9D">
      <w:r>
        <w:rPr>
          <w:noProof/>
        </w:rPr>
        <w:pict>
          <v:shape id="_x0000_s1072" type="#_x0000_t202" style="position:absolute;margin-left:306pt;margin-top:8.05pt;width:153pt;height:126pt;z-index:251662336" filled="f" stroked="f">
            <v:textbox>
              <w:txbxContent>
                <w:p w:rsidR="00B43E9D" w:rsidRDefault="00B43E9D" w:rsidP="00B43E9D">
                  <w:r>
                    <w:t>Е1=Е2</w:t>
                  </w:r>
                  <w:r w:rsidRPr="00B43E9D">
                    <w:t>=5</w:t>
                  </w:r>
                  <w:r>
                    <w:t xml:space="preserve"> В</w:t>
                  </w:r>
                </w:p>
                <w:p w:rsidR="00B43E9D" w:rsidRPr="00F327CB" w:rsidRDefault="00B43E9D" w:rsidP="00B43E9D">
                  <w:r>
                    <w:rPr>
                      <w:lang w:val="en-US"/>
                    </w:rPr>
                    <w:t>R</w:t>
                  </w:r>
                  <w:r w:rsidRPr="002754B5">
                    <w:t>1=</w:t>
                  </w:r>
                  <w:r>
                    <w:t>1</w:t>
                  </w:r>
                  <w:r w:rsidRPr="002754B5">
                    <w:t xml:space="preserve"> </w:t>
                  </w:r>
                  <w:r>
                    <w:t>Ом</w:t>
                  </w:r>
                </w:p>
                <w:p w:rsidR="00B43E9D" w:rsidRDefault="00B43E9D" w:rsidP="00B43E9D">
                  <w:r>
                    <w:rPr>
                      <w:lang w:val="en-US"/>
                    </w:rPr>
                    <w:t>R</w:t>
                  </w:r>
                  <w:r w:rsidRPr="002754B5">
                    <w:t>2=</w:t>
                  </w:r>
                  <w:r>
                    <w:t>3</w:t>
                  </w:r>
                  <w:r w:rsidRPr="002754B5">
                    <w:t xml:space="preserve"> </w:t>
                  </w:r>
                  <w:r>
                    <w:t>Ом</w:t>
                  </w:r>
                </w:p>
                <w:p w:rsidR="00B43E9D" w:rsidRPr="00371D46" w:rsidRDefault="00B43E9D" w:rsidP="00B43E9D">
                  <w:r>
                    <w:rPr>
                      <w:lang w:val="en-US"/>
                    </w:rPr>
                    <w:t>r</w:t>
                  </w:r>
                  <w:r w:rsidRPr="00B43E9D">
                    <w:t>2=1</w:t>
                  </w:r>
                  <w:r>
                    <w:t xml:space="preserve"> Ом</w:t>
                  </w:r>
                </w:p>
                <w:p w:rsidR="00B43E9D" w:rsidRPr="002754B5" w:rsidRDefault="00B43E9D" w:rsidP="00B43E9D">
                  <w:r>
                    <w:t>Найти распределение токов</w:t>
                  </w:r>
                </w:p>
              </w:txbxContent>
            </v:textbox>
          </v:shape>
        </w:pict>
      </w:r>
      <w:r w:rsidR="00B43E9D">
        <w:object w:dxaOrig="2917" w:dyaOrig="2364">
          <v:shape id="_x0000_i1037" type="#_x0000_t75" style="width:145.5pt;height:118.5pt" o:ole="">
            <v:imagedata r:id="rId28" o:title=""/>
          </v:shape>
          <o:OLEObject Type="Embed" ProgID="Visio.Drawing.11" ShapeID="_x0000_i1037" DrawAspect="Content" ObjectID="_1550680070" r:id="rId29"/>
        </w:object>
      </w:r>
    </w:p>
    <w:p w:rsidR="00B43E9D" w:rsidRDefault="00B43E9D" w:rsidP="00B43E9D"/>
    <w:p w:rsidR="00B43E9D" w:rsidRDefault="00B43E9D" w:rsidP="00B43E9D">
      <w:pPr>
        <w:pStyle w:val="af0"/>
        <w:tabs>
          <w:tab w:val="left" w:pos="1134"/>
          <w:tab w:val="num" w:pos="1276"/>
          <w:tab w:val="right" w:pos="9497"/>
        </w:tabs>
        <w:spacing w:line="360" w:lineRule="auto"/>
        <w:ind w:firstLine="0"/>
        <w:jc w:val="both"/>
      </w:pPr>
      <w:r>
        <w:t xml:space="preserve">4.Три гальванических элемента с ЭДС 1,3 В, 1,5 В, 2 В и одинаковыми внутренними сопротивлениями, равными 0,2 Ом, </w:t>
      </w:r>
      <w:r>
        <w:rPr>
          <w:spacing w:val="10"/>
        </w:rPr>
        <w:t>включены, как показано на схеме. Сопротивление</w:t>
      </w:r>
      <w:r>
        <w:t xml:space="preserve"> </w:t>
      </w:r>
      <w:r>
        <w:rPr>
          <w:lang w:val="en-US"/>
        </w:rPr>
        <w:t>R</w:t>
      </w:r>
      <w:r>
        <w:t xml:space="preserve"> </w:t>
      </w:r>
      <w:r>
        <w:rPr>
          <w:sz w:val="20"/>
        </w:rPr>
        <w:t>=</w:t>
      </w:r>
      <w:r>
        <w:t xml:space="preserve"> 0,55 Ом. Найти токи в элементах.</w:t>
      </w:r>
    </w:p>
    <w:p w:rsidR="00B43E9D" w:rsidRDefault="00B43E9D" w:rsidP="00B43E9D">
      <w:pPr>
        <w:pStyle w:val="af0"/>
        <w:tabs>
          <w:tab w:val="left" w:pos="1134"/>
          <w:tab w:val="left" w:pos="3119"/>
          <w:tab w:val="right" w:pos="9497"/>
        </w:tabs>
        <w:spacing w:line="360" w:lineRule="auto"/>
        <w:ind w:firstLine="0"/>
        <w:jc w:val="both"/>
        <w:rPr>
          <w:lang w:val="en-US"/>
        </w:rPr>
      </w:pPr>
      <w:r>
        <w:rPr>
          <w:noProof/>
        </w:rPr>
        <w:drawing>
          <wp:anchor distT="0" distB="0" distL="114300" distR="114300" simplePos="0" relativeHeight="251663360" behindDoc="0" locked="0" layoutInCell="0" allowOverlap="1">
            <wp:simplePos x="0" y="0"/>
            <wp:positionH relativeFrom="column">
              <wp:posOffset>1151890</wp:posOffset>
            </wp:positionH>
            <wp:positionV relativeFrom="paragraph">
              <wp:posOffset>34290</wp:posOffset>
            </wp:positionV>
            <wp:extent cx="1481455" cy="1308735"/>
            <wp:effectExtent l="0" t="0" r="0" b="0"/>
            <wp:wrapNone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1455" cy="1308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tab/>
      </w:r>
      <w:r>
        <w:tab/>
      </w:r>
      <w:r w:rsidRPr="00787559">
        <w:tab/>
      </w:r>
    </w:p>
    <w:p w:rsidR="00CE0BD7" w:rsidRPr="00B90217" w:rsidRDefault="00B43E9D" w:rsidP="00B43E9D">
      <w:pPr>
        <w:spacing w:line="360" w:lineRule="auto"/>
        <w:rPr>
          <w:sz w:val="28"/>
          <w:szCs w:val="28"/>
        </w:rPr>
      </w:pPr>
      <w:r>
        <w:br w:type="page"/>
      </w:r>
    </w:p>
    <w:p w:rsidR="00FB34CF" w:rsidRDefault="00FB34CF" w:rsidP="00BF3910">
      <w:pPr>
        <w:spacing w:line="360" w:lineRule="auto"/>
        <w:jc w:val="center"/>
        <w:rPr>
          <w:b/>
          <w:sz w:val="28"/>
          <w:szCs w:val="28"/>
        </w:rPr>
      </w:pPr>
      <w:r w:rsidRPr="00FB34CF">
        <w:rPr>
          <w:b/>
          <w:sz w:val="28"/>
          <w:szCs w:val="28"/>
        </w:rPr>
        <w:lastRenderedPageBreak/>
        <w:t>Ход работы:</w:t>
      </w:r>
    </w:p>
    <w:p w:rsidR="00FB34CF" w:rsidRPr="00BC2BBC" w:rsidRDefault="00FB34CF" w:rsidP="00FB34CF">
      <w:pPr>
        <w:spacing w:line="360" w:lineRule="auto"/>
        <w:rPr>
          <w:sz w:val="28"/>
          <w:szCs w:val="28"/>
          <w:lang w:val="en-US"/>
        </w:rPr>
      </w:pPr>
      <w:r w:rsidRPr="00FB34CF">
        <w:rPr>
          <w:sz w:val="28"/>
          <w:szCs w:val="28"/>
        </w:rPr>
        <w:t>1.</w:t>
      </w:r>
    </w:p>
    <w:p w:rsidR="00FB34CF" w:rsidRDefault="00DD3750" w:rsidP="00FB34CF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ru-RU"/>
        </w:rPr>
        <w:drawing>
          <wp:inline distT="0" distB="0" distL="0" distR="0">
            <wp:extent cx="3209925" cy="2758042"/>
            <wp:effectExtent l="19050" t="0" r="952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27580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047A" w:rsidRPr="003C29D5" w:rsidRDefault="00AC5178" w:rsidP="00C048D7">
      <w:pPr>
        <w:spacing w:line="360" w:lineRule="auto"/>
        <w:rPr>
          <w:sz w:val="28"/>
          <w:szCs w:val="28"/>
          <w:lang w:val="en-US"/>
        </w:rPr>
      </w:pPr>
      <w:r w:rsidRPr="003C29D5">
        <w:rPr>
          <w:sz w:val="28"/>
          <w:szCs w:val="28"/>
          <w:lang w:val="en-US"/>
        </w:rPr>
        <w:t xml:space="preserve">I=E/R </w:t>
      </w:r>
    </w:p>
    <w:p w:rsidR="00C048D7" w:rsidRPr="004839DA" w:rsidRDefault="00AC5178" w:rsidP="00C048D7">
      <w:pPr>
        <w:spacing w:line="360" w:lineRule="auto"/>
        <w:rPr>
          <w:sz w:val="28"/>
          <w:szCs w:val="28"/>
          <w:lang w:val="en-US"/>
        </w:rPr>
      </w:pPr>
      <w:r w:rsidRPr="003C29D5">
        <w:rPr>
          <w:sz w:val="28"/>
          <w:szCs w:val="28"/>
          <w:lang w:val="en-US"/>
        </w:rPr>
        <w:t>R=</w:t>
      </w:r>
      <w:r w:rsidRPr="004839DA">
        <w:rPr>
          <w:sz w:val="28"/>
          <w:szCs w:val="28"/>
          <w:lang w:val="en-US"/>
        </w:rPr>
        <w:t>(2,5*6,5)</w:t>
      </w:r>
      <w:r w:rsidRPr="003C29D5">
        <w:rPr>
          <w:sz w:val="28"/>
          <w:szCs w:val="28"/>
          <w:lang w:val="en-US"/>
        </w:rPr>
        <w:t>/(2,5+6,5)+</w:t>
      </w:r>
      <w:r w:rsidR="00133A1A" w:rsidRPr="003C29D5">
        <w:rPr>
          <w:sz w:val="28"/>
          <w:szCs w:val="28"/>
          <w:lang w:val="en-US"/>
        </w:rPr>
        <w:t>7=</w:t>
      </w:r>
      <w:r w:rsidR="00133A1A" w:rsidRPr="00354E4E">
        <w:rPr>
          <w:b/>
          <w:sz w:val="28"/>
          <w:szCs w:val="28"/>
          <w:lang w:val="en-US"/>
        </w:rPr>
        <w:t>8,805555555555556</w:t>
      </w:r>
      <w:r w:rsidR="004F27AA" w:rsidRPr="004839DA">
        <w:rPr>
          <w:b/>
          <w:sz w:val="28"/>
          <w:szCs w:val="28"/>
          <w:lang w:val="en-US"/>
        </w:rPr>
        <w:t xml:space="preserve"> </w:t>
      </w:r>
      <w:r w:rsidR="004F27AA" w:rsidRPr="00354E4E">
        <w:rPr>
          <w:b/>
          <w:sz w:val="28"/>
          <w:szCs w:val="28"/>
        </w:rPr>
        <w:t>Ом</w:t>
      </w:r>
    </w:p>
    <w:p w:rsidR="00FA047A" w:rsidRPr="004839DA" w:rsidRDefault="00FA047A" w:rsidP="00C048D7">
      <w:pPr>
        <w:spacing w:line="360" w:lineRule="auto"/>
        <w:rPr>
          <w:sz w:val="28"/>
          <w:szCs w:val="28"/>
          <w:lang w:val="en-US"/>
        </w:rPr>
      </w:pPr>
      <w:r w:rsidRPr="003C29D5">
        <w:rPr>
          <w:sz w:val="28"/>
          <w:szCs w:val="28"/>
          <w:lang w:val="en-US"/>
        </w:rPr>
        <w:t>I=</w:t>
      </w:r>
      <w:r w:rsidRPr="00354E4E">
        <w:rPr>
          <w:b/>
          <w:sz w:val="28"/>
          <w:szCs w:val="28"/>
          <w:lang w:val="en-US"/>
        </w:rPr>
        <w:t>0,2271293375394322</w:t>
      </w:r>
      <w:r w:rsidR="004F27AA" w:rsidRPr="004839DA">
        <w:rPr>
          <w:b/>
          <w:sz w:val="28"/>
          <w:szCs w:val="28"/>
          <w:lang w:val="en-US"/>
        </w:rPr>
        <w:t xml:space="preserve"> </w:t>
      </w:r>
      <w:r w:rsidR="004F27AA" w:rsidRPr="00354E4E">
        <w:rPr>
          <w:b/>
          <w:sz w:val="28"/>
          <w:szCs w:val="28"/>
        </w:rPr>
        <w:t>А</w:t>
      </w:r>
    </w:p>
    <w:p w:rsidR="006F3CB2" w:rsidRPr="004F27AA" w:rsidRDefault="006F3CB2" w:rsidP="00C048D7">
      <w:pPr>
        <w:spacing w:line="360" w:lineRule="auto"/>
        <w:rPr>
          <w:sz w:val="28"/>
          <w:szCs w:val="28"/>
          <w:lang w:val="en-US"/>
        </w:rPr>
      </w:pPr>
      <w:r w:rsidRPr="003C29D5">
        <w:rPr>
          <w:sz w:val="28"/>
          <w:szCs w:val="28"/>
          <w:lang w:val="en-US"/>
        </w:rPr>
        <w:t>I1=</w:t>
      </w:r>
      <w:r w:rsidR="00D65504" w:rsidRPr="003C29D5">
        <w:rPr>
          <w:sz w:val="28"/>
          <w:szCs w:val="28"/>
          <w:lang w:val="en-US"/>
        </w:rPr>
        <w:t>I*(</w:t>
      </w:r>
      <w:r w:rsidR="00487AE2" w:rsidRPr="003C29D5">
        <w:rPr>
          <w:sz w:val="28"/>
          <w:szCs w:val="28"/>
          <w:lang w:val="en-US"/>
        </w:rPr>
        <w:t>3+3,5</w:t>
      </w:r>
      <w:r w:rsidR="00D65504" w:rsidRPr="003C29D5">
        <w:rPr>
          <w:sz w:val="28"/>
          <w:szCs w:val="28"/>
          <w:lang w:val="en-US"/>
        </w:rPr>
        <w:t>)/(2,5+6,5)=</w:t>
      </w:r>
      <w:r w:rsidR="00D65504" w:rsidRPr="00354E4E">
        <w:rPr>
          <w:b/>
          <w:sz w:val="28"/>
          <w:szCs w:val="28"/>
          <w:lang w:val="en-US"/>
        </w:rPr>
        <w:t>0,1640378548895899</w:t>
      </w:r>
      <w:r w:rsidR="004F27AA" w:rsidRPr="00354E4E">
        <w:rPr>
          <w:b/>
          <w:sz w:val="28"/>
          <w:szCs w:val="28"/>
          <w:lang w:val="en-US"/>
        </w:rPr>
        <w:t xml:space="preserve"> </w:t>
      </w:r>
      <w:r w:rsidR="004F27AA" w:rsidRPr="00354E4E">
        <w:rPr>
          <w:b/>
          <w:sz w:val="28"/>
          <w:szCs w:val="28"/>
        </w:rPr>
        <w:t>А</w:t>
      </w:r>
    </w:p>
    <w:p w:rsidR="00487AE2" w:rsidRPr="004F27AA" w:rsidRDefault="00487AE2" w:rsidP="00C048D7">
      <w:pPr>
        <w:spacing w:line="360" w:lineRule="auto"/>
        <w:rPr>
          <w:sz w:val="28"/>
          <w:szCs w:val="28"/>
          <w:lang w:val="en-US"/>
        </w:rPr>
      </w:pPr>
      <w:r w:rsidRPr="003C29D5">
        <w:rPr>
          <w:sz w:val="28"/>
          <w:szCs w:val="28"/>
          <w:lang w:val="en-US"/>
        </w:rPr>
        <w:t xml:space="preserve">I2=I*3,5/(2,5+6,5)= </w:t>
      </w:r>
      <w:r w:rsidRPr="00354E4E">
        <w:rPr>
          <w:b/>
          <w:sz w:val="28"/>
          <w:szCs w:val="28"/>
          <w:lang w:val="en-US"/>
        </w:rPr>
        <w:t>0,0630914826498423</w:t>
      </w:r>
      <w:r w:rsidR="004F27AA" w:rsidRPr="00354E4E">
        <w:rPr>
          <w:b/>
          <w:sz w:val="28"/>
          <w:szCs w:val="28"/>
          <w:lang w:val="en-US"/>
        </w:rPr>
        <w:t xml:space="preserve"> </w:t>
      </w:r>
      <w:r w:rsidR="004F27AA" w:rsidRPr="00354E4E">
        <w:rPr>
          <w:b/>
          <w:sz w:val="28"/>
          <w:szCs w:val="28"/>
        </w:rPr>
        <w:t>А</w:t>
      </w:r>
    </w:p>
    <w:p w:rsidR="00693F2A" w:rsidRPr="004F27AA" w:rsidRDefault="00693F2A" w:rsidP="004F27AA">
      <w:pPr>
        <w:tabs>
          <w:tab w:val="left" w:pos="5340"/>
        </w:tabs>
        <w:spacing w:line="360" w:lineRule="auto"/>
        <w:rPr>
          <w:sz w:val="28"/>
          <w:szCs w:val="28"/>
          <w:lang w:val="en-US"/>
        </w:rPr>
      </w:pPr>
      <w:r w:rsidRPr="003C29D5">
        <w:rPr>
          <w:sz w:val="28"/>
          <w:szCs w:val="28"/>
          <w:lang w:val="en-US"/>
        </w:rPr>
        <w:t>I</w:t>
      </w:r>
      <w:r w:rsidR="00DE0E22">
        <w:rPr>
          <w:sz w:val="28"/>
          <w:szCs w:val="28"/>
          <w:lang w:val="en-US"/>
        </w:rPr>
        <w:t>3</w:t>
      </w:r>
      <w:r w:rsidRPr="003C29D5">
        <w:rPr>
          <w:sz w:val="28"/>
          <w:szCs w:val="28"/>
          <w:lang w:val="en-US"/>
        </w:rPr>
        <w:t xml:space="preserve">=I*3,5/(2,5+6,5)= </w:t>
      </w:r>
      <w:r w:rsidRPr="00354E4E">
        <w:rPr>
          <w:b/>
          <w:sz w:val="28"/>
          <w:szCs w:val="28"/>
          <w:lang w:val="en-US"/>
        </w:rPr>
        <w:t>0,0630914826498423</w:t>
      </w:r>
      <w:r w:rsidR="004F27AA" w:rsidRPr="00354E4E">
        <w:rPr>
          <w:b/>
          <w:sz w:val="28"/>
          <w:szCs w:val="28"/>
          <w:lang w:val="en-US"/>
        </w:rPr>
        <w:t xml:space="preserve"> </w:t>
      </w:r>
      <w:r w:rsidR="004F27AA" w:rsidRPr="00354E4E">
        <w:rPr>
          <w:b/>
          <w:sz w:val="28"/>
          <w:szCs w:val="28"/>
        </w:rPr>
        <w:t>А</w:t>
      </w:r>
    </w:p>
    <w:p w:rsidR="00487AE2" w:rsidRPr="004F27AA" w:rsidRDefault="00487AE2" w:rsidP="00487AE2">
      <w:pPr>
        <w:spacing w:line="360" w:lineRule="auto"/>
        <w:rPr>
          <w:sz w:val="28"/>
          <w:szCs w:val="28"/>
          <w:lang w:val="en-US"/>
        </w:rPr>
      </w:pPr>
      <w:r w:rsidRPr="003C29D5">
        <w:rPr>
          <w:sz w:val="28"/>
          <w:szCs w:val="28"/>
          <w:lang w:val="en-US"/>
        </w:rPr>
        <w:t xml:space="preserve">I4=(I*(R2+R3))/(2,5+6,5)= </w:t>
      </w:r>
      <w:r w:rsidR="003C29D5">
        <w:rPr>
          <w:sz w:val="28"/>
          <w:szCs w:val="28"/>
          <w:lang w:val="en-US"/>
        </w:rPr>
        <w:t>2/(</w:t>
      </w:r>
      <w:r w:rsidR="003C29D5" w:rsidRPr="003C29D5">
        <w:rPr>
          <w:sz w:val="28"/>
          <w:szCs w:val="28"/>
          <w:lang w:val="en-US"/>
        </w:rPr>
        <w:t>1,805</w:t>
      </w:r>
      <w:r w:rsidR="003C29D5">
        <w:rPr>
          <w:sz w:val="28"/>
          <w:szCs w:val="28"/>
          <w:lang w:val="en-US"/>
        </w:rPr>
        <w:t>+7)=</w:t>
      </w:r>
      <w:r w:rsidR="003C29D5" w:rsidRPr="004F27AA">
        <w:rPr>
          <w:lang w:val="en-US"/>
        </w:rPr>
        <w:t xml:space="preserve"> </w:t>
      </w:r>
      <w:r w:rsidR="003C29D5" w:rsidRPr="00354E4E">
        <w:rPr>
          <w:b/>
          <w:sz w:val="28"/>
          <w:szCs w:val="28"/>
          <w:lang w:val="en-US"/>
        </w:rPr>
        <w:t>0,2271436683702442</w:t>
      </w:r>
      <w:r w:rsidR="004F27AA" w:rsidRPr="00354E4E">
        <w:rPr>
          <w:b/>
          <w:sz w:val="28"/>
          <w:szCs w:val="28"/>
          <w:lang w:val="en-US"/>
        </w:rPr>
        <w:t xml:space="preserve"> </w:t>
      </w:r>
      <w:r w:rsidR="004F27AA" w:rsidRPr="00354E4E">
        <w:rPr>
          <w:b/>
          <w:sz w:val="28"/>
          <w:szCs w:val="28"/>
        </w:rPr>
        <w:t>А</w:t>
      </w:r>
    </w:p>
    <w:p w:rsidR="003C29D5" w:rsidRPr="004839DA" w:rsidRDefault="003C29D5" w:rsidP="003C29D5">
      <w:pPr>
        <w:spacing w:line="360" w:lineRule="auto"/>
        <w:rPr>
          <w:sz w:val="28"/>
          <w:szCs w:val="28"/>
          <w:lang w:val="en-US"/>
        </w:rPr>
      </w:pPr>
      <w:r w:rsidRPr="003C29D5">
        <w:rPr>
          <w:sz w:val="28"/>
          <w:szCs w:val="28"/>
          <w:lang w:val="en-US"/>
        </w:rPr>
        <w:t>I</w:t>
      </w:r>
      <w:r w:rsidR="00DE0E22">
        <w:rPr>
          <w:sz w:val="28"/>
          <w:szCs w:val="28"/>
          <w:lang w:val="en-US"/>
        </w:rPr>
        <w:t>5</w:t>
      </w:r>
      <w:r w:rsidRPr="003C29D5">
        <w:rPr>
          <w:sz w:val="28"/>
          <w:szCs w:val="28"/>
          <w:lang w:val="en-US"/>
        </w:rPr>
        <w:t xml:space="preserve">=(I*(R2+R3))/(2,5+6,5)= </w:t>
      </w:r>
      <w:r>
        <w:rPr>
          <w:sz w:val="28"/>
          <w:szCs w:val="28"/>
          <w:lang w:val="en-US"/>
        </w:rPr>
        <w:t>2/(</w:t>
      </w:r>
      <w:r w:rsidRPr="003C29D5">
        <w:rPr>
          <w:sz w:val="28"/>
          <w:szCs w:val="28"/>
          <w:lang w:val="en-US"/>
        </w:rPr>
        <w:t>1,805</w:t>
      </w:r>
      <w:r>
        <w:rPr>
          <w:sz w:val="28"/>
          <w:szCs w:val="28"/>
          <w:lang w:val="en-US"/>
        </w:rPr>
        <w:t>+7)=</w:t>
      </w:r>
      <w:r w:rsidRPr="004F27AA">
        <w:rPr>
          <w:lang w:val="en-US"/>
        </w:rPr>
        <w:t xml:space="preserve"> </w:t>
      </w:r>
      <w:r w:rsidRPr="00354E4E">
        <w:rPr>
          <w:b/>
          <w:sz w:val="28"/>
          <w:szCs w:val="28"/>
          <w:lang w:val="en-US"/>
        </w:rPr>
        <w:t>0,2271436683702442</w:t>
      </w:r>
      <w:r w:rsidR="004F27AA" w:rsidRPr="004839DA">
        <w:rPr>
          <w:b/>
          <w:sz w:val="28"/>
          <w:szCs w:val="28"/>
          <w:lang w:val="en-US"/>
        </w:rPr>
        <w:t xml:space="preserve"> </w:t>
      </w:r>
      <w:r w:rsidR="004F27AA" w:rsidRPr="00354E4E">
        <w:rPr>
          <w:b/>
          <w:sz w:val="28"/>
          <w:szCs w:val="28"/>
        </w:rPr>
        <w:t>А</w:t>
      </w:r>
    </w:p>
    <w:p w:rsidR="004E3224" w:rsidRPr="004E3224" w:rsidRDefault="00DD3750" w:rsidP="004E3224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ru-RU"/>
        </w:rPr>
        <w:drawing>
          <wp:inline distT="0" distB="0" distL="0" distR="0">
            <wp:extent cx="3276600" cy="2822418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28224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3224" w:rsidRPr="004F27AA" w:rsidRDefault="004E3224" w:rsidP="004E3224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U</w:t>
      </w:r>
      <w:r w:rsidRPr="006F3CB2">
        <w:rPr>
          <w:sz w:val="28"/>
          <w:szCs w:val="28"/>
          <w:lang w:val="en-US"/>
        </w:rPr>
        <w:t>3</w:t>
      </w:r>
      <w:r>
        <w:rPr>
          <w:sz w:val="28"/>
          <w:szCs w:val="28"/>
          <w:lang w:val="en-US"/>
        </w:rPr>
        <w:t>=I*R</w:t>
      </w:r>
      <w:r w:rsidRPr="006F3CB2">
        <w:rPr>
          <w:sz w:val="28"/>
          <w:szCs w:val="28"/>
          <w:lang w:val="en-US"/>
        </w:rPr>
        <w:t>3</w:t>
      </w:r>
      <w:r>
        <w:rPr>
          <w:sz w:val="28"/>
          <w:szCs w:val="28"/>
          <w:lang w:val="en-US"/>
        </w:rPr>
        <w:t xml:space="preserve">= </w:t>
      </w:r>
      <w:r w:rsidRPr="00354E4E">
        <w:rPr>
          <w:b/>
          <w:sz w:val="28"/>
          <w:szCs w:val="28"/>
          <w:lang w:val="en-US"/>
        </w:rPr>
        <w:t xml:space="preserve">0,2271293375394322 </w:t>
      </w:r>
      <w:r w:rsidRPr="00354E4E">
        <w:rPr>
          <w:b/>
          <w:sz w:val="28"/>
          <w:szCs w:val="28"/>
        </w:rPr>
        <w:t>В</w:t>
      </w:r>
    </w:p>
    <w:p w:rsidR="004E3224" w:rsidRPr="006F3CB2" w:rsidRDefault="004E3224" w:rsidP="004E3224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U</w:t>
      </w:r>
      <w:r w:rsidRPr="006F3CB2">
        <w:rPr>
          <w:sz w:val="28"/>
          <w:szCs w:val="28"/>
          <w:lang w:val="en-US"/>
        </w:rPr>
        <w:t>5</w:t>
      </w:r>
      <w:r>
        <w:rPr>
          <w:sz w:val="28"/>
          <w:szCs w:val="28"/>
          <w:lang w:val="en-US"/>
        </w:rPr>
        <w:t>=I*R</w:t>
      </w:r>
      <w:r w:rsidRPr="006F3CB2">
        <w:rPr>
          <w:sz w:val="28"/>
          <w:szCs w:val="28"/>
          <w:lang w:val="en-US"/>
        </w:rPr>
        <w:t>5</w:t>
      </w:r>
      <w:r>
        <w:rPr>
          <w:sz w:val="28"/>
          <w:szCs w:val="28"/>
          <w:lang w:val="en-US"/>
        </w:rPr>
        <w:t>=</w:t>
      </w:r>
      <w:r w:rsidRPr="00354E4E">
        <w:rPr>
          <w:b/>
          <w:sz w:val="28"/>
          <w:szCs w:val="28"/>
          <w:lang w:val="en-US"/>
        </w:rPr>
        <w:t xml:space="preserve">1,135646687697161 </w:t>
      </w:r>
      <w:r w:rsidRPr="00354E4E">
        <w:rPr>
          <w:b/>
          <w:sz w:val="28"/>
          <w:szCs w:val="28"/>
        </w:rPr>
        <w:t>В</w:t>
      </w:r>
    </w:p>
    <w:p w:rsidR="004E3224" w:rsidRDefault="004E3224" w:rsidP="00BF3910">
      <w:pPr>
        <w:spacing w:line="360" w:lineRule="auto"/>
        <w:jc w:val="center"/>
        <w:rPr>
          <w:b/>
          <w:sz w:val="28"/>
          <w:szCs w:val="28"/>
        </w:rPr>
      </w:pPr>
    </w:p>
    <w:p w:rsidR="00FB34CF" w:rsidRPr="00FB34CF" w:rsidRDefault="00FB34CF" w:rsidP="00FB34C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2</w:t>
      </w:r>
      <w:r w:rsidRPr="00FB34CF">
        <w:rPr>
          <w:sz w:val="28"/>
          <w:szCs w:val="28"/>
        </w:rPr>
        <w:t>.</w:t>
      </w:r>
    </w:p>
    <w:p w:rsidR="00DD3750" w:rsidRDefault="00DD3750" w:rsidP="00BF3910">
      <w:pPr>
        <w:spacing w:line="360" w:lineRule="auto"/>
        <w:jc w:val="center"/>
        <w:rPr>
          <w:b/>
          <w:sz w:val="28"/>
          <w:szCs w:val="28"/>
          <w:lang w:val="en-US"/>
        </w:rPr>
      </w:pPr>
      <w:r>
        <w:rPr>
          <w:b/>
          <w:noProof/>
          <w:sz w:val="28"/>
          <w:szCs w:val="28"/>
          <w:lang w:eastAsia="ru-RU"/>
        </w:rPr>
        <w:drawing>
          <wp:inline distT="0" distB="0" distL="0" distR="0">
            <wp:extent cx="3381375" cy="2884114"/>
            <wp:effectExtent l="1905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28841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4F2D" w:rsidRDefault="005B4F2D" w:rsidP="0021622D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U1+U2=</w:t>
      </w:r>
      <w:r w:rsidRPr="005B4F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E1-E2-E3</w:t>
      </w:r>
    </w:p>
    <w:p w:rsidR="00FC51D6" w:rsidRPr="00FC51D6" w:rsidRDefault="00FC51D6" w:rsidP="0021622D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*R1+I*R2=E1-E2-E3</w:t>
      </w:r>
    </w:p>
    <w:p w:rsidR="0021622D" w:rsidRPr="00354E4E" w:rsidRDefault="00FC51D6" w:rsidP="0021622D">
      <w:pPr>
        <w:spacing w:line="360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I=</w:t>
      </w:r>
      <w:r w:rsidR="0018753E">
        <w:rPr>
          <w:sz w:val="28"/>
          <w:szCs w:val="28"/>
          <w:lang w:val="en-US"/>
        </w:rPr>
        <w:t>(-4-2+5)/(5+2,5)=-1/7,5=</w:t>
      </w:r>
      <w:r w:rsidR="0018753E" w:rsidRPr="00186411">
        <w:rPr>
          <w:b/>
          <w:sz w:val="28"/>
          <w:szCs w:val="28"/>
          <w:lang w:val="en-US"/>
        </w:rPr>
        <w:t>-0,133</w:t>
      </w:r>
      <w:r w:rsidR="00354E4E">
        <w:rPr>
          <w:b/>
          <w:sz w:val="28"/>
          <w:szCs w:val="28"/>
          <w:lang w:val="en-US"/>
        </w:rPr>
        <w:t xml:space="preserve"> </w:t>
      </w:r>
      <w:r w:rsidR="00354E4E">
        <w:rPr>
          <w:b/>
          <w:sz w:val="28"/>
          <w:szCs w:val="28"/>
        </w:rPr>
        <w:t>А</w:t>
      </w:r>
    </w:p>
    <w:p w:rsidR="0064185E" w:rsidRDefault="0064185E" w:rsidP="0021622D">
      <w:pPr>
        <w:spacing w:line="360" w:lineRule="auto"/>
        <w:rPr>
          <w:b/>
          <w:sz w:val="28"/>
          <w:szCs w:val="28"/>
        </w:rPr>
      </w:pPr>
      <w:r w:rsidRPr="0064185E">
        <w:rPr>
          <w:sz w:val="28"/>
          <w:szCs w:val="28"/>
          <w:lang w:val="en-US"/>
        </w:rPr>
        <w:t>U2</w:t>
      </w:r>
      <w:r w:rsidR="005B4F2D">
        <w:rPr>
          <w:sz w:val="28"/>
          <w:szCs w:val="28"/>
          <w:lang w:val="en-US"/>
        </w:rPr>
        <w:t>=</w:t>
      </w:r>
      <w:r w:rsidR="00550F34">
        <w:rPr>
          <w:sz w:val="28"/>
          <w:szCs w:val="28"/>
          <w:lang w:val="en-US"/>
        </w:rPr>
        <w:t>E1-E2-E3-U1=5-4-2-(5*(-0,133))=</w:t>
      </w:r>
      <w:r w:rsidR="00550F34" w:rsidRPr="00550F34">
        <w:t xml:space="preserve"> </w:t>
      </w:r>
      <w:r w:rsidR="00550F34" w:rsidRPr="00186411">
        <w:rPr>
          <w:b/>
          <w:sz w:val="28"/>
          <w:szCs w:val="28"/>
          <w:lang w:val="en-US"/>
        </w:rPr>
        <w:t>0,335</w:t>
      </w:r>
      <w:r w:rsidR="00354E4E">
        <w:rPr>
          <w:b/>
          <w:sz w:val="28"/>
          <w:szCs w:val="28"/>
        </w:rPr>
        <w:t xml:space="preserve"> В</w:t>
      </w:r>
    </w:p>
    <w:p w:rsidR="00A20EDD" w:rsidRPr="00354E4E" w:rsidRDefault="00A20EDD" w:rsidP="0021622D">
      <w:pPr>
        <w:spacing w:line="360" w:lineRule="auto"/>
        <w:rPr>
          <w:sz w:val="28"/>
          <w:szCs w:val="28"/>
        </w:rPr>
      </w:pPr>
    </w:p>
    <w:p w:rsidR="00FB34CF" w:rsidRPr="005B4F2D" w:rsidRDefault="00FB34CF" w:rsidP="00FB34CF">
      <w:pPr>
        <w:spacing w:line="360" w:lineRule="auto"/>
        <w:rPr>
          <w:sz w:val="28"/>
          <w:szCs w:val="28"/>
          <w:lang w:val="en-US"/>
        </w:rPr>
      </w:pPr>
      <w:r w:rsidRPr="005B4F2D">
        <w:rPr>
          <w:sz w:val="28"/>
          <w:szCs w:val="28"/>
          <w:lang w:val="en-US"/>
        </w:rPr>
        <w:t>3.</w:t>
      </w:r>
    </w:p>
    <w:p w:rsidR="00DD3750" w:rsidRDefault="00DD3750" w:rsidP="00BF3910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ru-RU"/>
        </w:rPr>
        <w:drawing>
          <wp:inline distT="0" distB="0" distL="0" distR="0">
            <wp:extent cx="3390900" cy="2914838"/>
            <wp:effectExtent l="1905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29148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7826" w:rsidRPr="00C97826" w:rsidRDefault="00C97826" w:rsidP="00C97826">
      <w:pPr>
        <w:spacing w:line="360" w:lineRule="auto"/>
        <w:rPr>
          <w:sz w:val="28"/>
          <w:szCs w:val="28"/>
        </w:rPr>
      </w:pPr>
      <w:r w:rsidRPr="00C97826">
        <w:rPr>
          <w:sz w:val="28"/>
          <w:szCs w:val="28"/>
        </w:rPr>
        <w:t xml:space="preserve">Е1=Е2=5 В; </w:t>
      </w:r>
      <w:r w:rsidRPr="00C97826">
        <w:rPr>
          <w:sz w:val="28"/>
          <w:szCs w:val="28"/>
          <w:lang w:val="en-US"/>
        </w:rPr>
        <w:t>R</w:t>
      </w:r>
      <w:r w:rsidRPr="00C97826">
        <w:rPr>
          <w:sz w:val="28"/>
          <w:szCs w:val="28"/>
        </w:rPr>
        <w:t xml:space="preserve">1=1 Ом; </w:t>
      </w:r>
      <w:r w:rsidRPr="00C97826">
        <w:rPr>
          <w:sz w:val="28"/>
          <w:szCs w:val="28"/>
          <w:lang w:val="en-US"/>
        </w:rPr>
        <w:t>R</w:t>
      </w:r>
      <w:r w:rsidRPr="00C97826">
        <w:rPr>
          <w:sz w:val="28"/>
          <w:szCs w:val="28"/>
        </w:rPr>
        <w:t>2=1 Ом</w:t>
      </w:r>
      <w:r w:rsidRPr="00D271C2">
        <w:rPr>
          <w:sz w:val="28"/>
          <w:szCs w:val="28"/>
        </w:rPr>
        <w:t xml:space="preserve">; </w:t>
      </w:r>
      <w:r>
        <w:rPr>
          <w:sz w:val="28"/>
          <w:szCs w:val="28"/>
          <w:lang w:val="en-US"/>
        </w:rPr>
        <w:t>R</w:t>
      </w:r>
      <w:r w:rsidRPr="00D271C2">
        <w:rPr>
          <w:sz w:val="28"/>
          <w:szCs w:val="28"/>
        </w:rPr>
        <w:t>3</w:t>
      </w:r>
      <w:r>
        <w:rPr>
          <w:sz w:val="28"/>
          <w:szCs w:val="28"/>
        </w:rPr>
        <w:t>=</w:t>
      </w:r>
      <w:r w:rsidRPr="00D271C2">
        <w:rPr>
          <w:sz w:val="28"/>
          <w:szCs w:val="28"/>
        </w:rPr>
        <w:t>3</w:t>
      </w:r>
      <w:r w:rsidRPr="00C97826">
        <w:rPr>
          <w:sz w:val="28"/>
          <w:szCs w:val="28"/>
        </w:rPr>
        <w:t xml:space="preserve"> Ом</w:t>
      </w:r>
    </w:p>
    <w:p w:rsidR="007437D8" w:rsidRPr="00C97826" w:rsidRDefault="00C97826" w:rsidP="00C97826">
      <w:pPr>
        <w:spacing w:line="360" w:lineRule="auto"/>
        <w:rPr>
          <w:sz w:val="28"/>
          <w:szCs w:val="28"/>
          <w:lang w:val="en-US"/>
        </w:rPr>
      </w:pPr>
      <w:r w:rsidRPr="00C97826">
        <w:rPr>
          <w:sz w:val="28"/>
          <w:szCs w:val="28"/>
          <w:lang w:val="en-US"/>
        </w:rPr>
        <w:t>I1+I2-I3=0</w:t>
      </w:r>
    </w:p>
    <w:p w:rsidR="00C97826" w:rsidRPr="00C97826" w:rsidRDefault="00C97826" w:rsidP="00C97826">
      <w:pPr>
        <w:spacing w:line="360" w:lineRule="auto"/>
        <w:rPr>
          <w:sz w:val="28"/>
          <w:szCs w:val="28"/>
          <w:lang w:val="en-US"/>
        </w:rPr>
      </w:pPr>
      <w:r w:rsidRPr="00C97826">
        <w:rPr>
          <w:sz w:val="28"/>
          <w:szCs w:val="28"/>
          <w:lang w:val="en-US"/>
        </w:rPr>
        <w:t>E1-E2=I1*R1-I2*R2</w:t>
      </w:r>
    </w:p>
    <w:p w:rsidR="00C97826" w:rsidRDefault="00C97826" w:rsidP="00C97826">
      <w:pPr>
        <w:spacing w:line="360" w:lineRule="auto"/>
        <w:rPr>
          <w:sz w:val="28"/>
          <w:szCs w:val="28"/>
          <w:lang w:val="en-US"/>
        </w:rPr>
      </w:pPr>
      <w:r w:rsidRPr="00C97826">
        <w:rPr>
          <w:sz w:val="28"/>
          <w:szCs w:val="28"/>
          <w:lang w:val="en-US"/>
        </w:rPr>
        <w:t>E2=I2*R2+I3*R3</w:t>
      </w: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>I1+I2-I3=0</w:t>
      </w: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1-I2=0</w:t>
      </w: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5=I2+3*I3</w:t>
      </w: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3-2*I2=0</w:t>
      </w: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5=I2+3I3</w:t>
      </w: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2=3*I3-5</w:t>
      </w: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3-2*(3*I3+5)=0</w:t>
      </w: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3-6*I3+10=0</w:t>
      </w: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7*I3=10</w:t>
      </w:r>
    </w:p>
    <w:p w:rsidR="00D271C2" w:rsidRPr="00D3356E" w:rsidRDefault="00D271C2" w:rsidP="00C97826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3=</w:t>
      </w:r>
      <w:r w:rsidRPr="00D3356E">
        <w:rPr>
          <w:lang w:val="en-US"/>
        </w:rPr>
        <w:t xml:space="preserve"> </w:t>
      </w:r>
      <w:r w:rsidRPr="00D271C2">
        <w:rPr>
          <w:b/>
          <w:sz w:val="28"/>
          <w:szCs w:val="28"/>
          <w:lang w:val="en-US"/>
        </w:rPr>
        <w:t xml:space="preserve">1,428571428571429 </w:t>
      </w:r>
      <w:r w:rsidRPr="00D271C2">
        <w:rPr>
          <w:b/>
          <w:sz w:val="28"/>
          <w:szCs w:val="28"/>
        </w:rPr>
        <w:t>А</w:t>
      </w:r>
    </w:p>
    <w:p w:rsidR="00D271C2" w:rsidRPr="00D3356E" w:rsidRDefault="00D271C2" w:rsidP="00C97826">
      <w:pPr>
        <w:spacing w:line="360" w:lineRule="auto"/>
        <w:rPr>
          <w:b/>
          <w:sz w:val="28"/>
          <w:szCs w:val="28"/>
        </w:rPr>
      </w:pPr>
      <w:r>
        <w:rPr>
          <w:sz w:val="28"/>
          <w:szCs w:val="28"/>
          <w:lang w:val="en-US"/>
        </w:rPr>
        <w:t>I2=</w:t>
      </w:r>
      <w:r w:rsidR="00041A19" w:rsidRPr="00D3356E">
        <w:rPr>
          <w:sz w:val="28"/>
          <w:szCs w:val="28"/>
          <w:lang w:val="en-US"/>
        </w:rPr>
        <w:t>3*</w:t>
      </w:r>
      <w:r w:rsidR="00041A19">
        <w:rPr>
          <w:sz w:val="28"/>
          <w:szCs w:val="28"/>
          <w:lang w:val="en-US"/>
        </w:rPr>
        <w:t>I3</w:t>
      </w:r>
      <w:r w:rsidR="00D3356E">
        <w:rPr>
          <w:sz w:val="28"/>
          <w:szCs w:val="28"/>
          <w:lang w:val="en-US"/>
        </w:rPr>
        <w:t>-5</w:t>
      </w:r>
      <w:r w:rsidR="00041A19">
        <w:rPr>
          <w:sz w:val="28"/>
          <w:szCs w:val="28"/>
          <w:lang w:val="en-US"/>
        </w:rPr>
        <w:t>=</w:t>
      </w:r>
      <w:r w:rsidR="00041A19" w:rsidRPr="00D3356E">
        <w:rPr>
          <w:lang w:val="en-US"/>
        </w:rPr>
        <w:t xml:space="preserve"> </w:t>
      </w:r>
      <w:r w:rsidR="00041A19" w:rsidRPr="00041A19">
        <w:rPr>
          <w:sz w:val="28"/>
          <w:szCs w:val="28"/>
          <w:lang w:val="en-US"/>
        </w:rPr>
        <w:t>-</w:t>
      </w:r>
      <w:r w:rsidR="00041A19" w:rsidRPr="00041A19">
        <w:rPr>
          <w:b/>
          <w:sz w:val="28"/>
          <w:szCs w:val="28"/>
          <w:lang w:val="en-US"/>
        </w:rPr>
        <w:t>0,714285714285713</w:t>
      </w:r>
      <w:r w:rsidR="00D3356E">
        <w:rPr>
          <w:b/>
          <w:sz w:val="28"/>
          <w:szCs w:val="28"/>
          <w:lang w:val="en-US"/>
        </w:rPr>
        <w:t xml:space="preserve"> </w:t>
      </w:r>
      <w:r w:rsidR="00D3356E">
        <w:rPr>
          <w:b/>
          <w:sz w:val="28"/>
          <w:szCs w:val="28"/>
        </w:rPr>
        <w:t>А</w:t>
      </w:r>
    </w:p>
    <w:p w:rsidR="00041A19" w:rsidRDefault="00D3356E" w:rsidP="00C97826">
      <w:pPr>
        <w:spacing w:line="360" w:lineRule="auto"/>
        <w:rPr>
          <w:b/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1=I3+I2=</w:t>
      </w:r>
      <w:r w:rsidRPr="00D3356E">
        <w:rPr>
          <w:b/>
          <w:sz w:val="28"/>
          <w:szCs w:val="28"/>
          <w:lang w:val="en-US"/>
        </w:rPr>
        <w:t xml:space="preserve"> 0,714285714285716</w:t>
      </w:r>
      <w:r w:rsidRPr="00D3356E">
        <w:rPr>
          <w:b/>
          <w:sz w:val="28"/>
          <w:szCs w:val="28"/>
        </w:rPr>
        <w:t xml:space="preserve"> А</w:t>
      </w:r>
    </w:p>
    <w:p w:rsidR="00121393" w:rsidRPr="00121393" w:rsidRDefault="00121393" w:rsidP="00C97826">
      <w:pPr>
        <w:spacing w:line="360" w:lineRule="auto"/>
        <w:rPr>
          <w:sz w:val="28"/>
          <w:szCs w:val="28"/>
          <w:lang w:val="en-US"/>
        </w:rPr>
      </w:pPr>
    </w:p>
    <w:p w:rsidR="00FB34CF" w:rsidRPr="00D3356E" w:rsidRDefault="00FB34CF" w:rsidP="00FB34CF">
      <w:pPr>
        <w:spacing w:line="360" w:lineRule="auto"/>
        <w:rPr>
          <w:sz w:val="28"/>
          <w:szCs w:val="28"/>
          <w:lang w:val="en-US"/>
        </w:rPr>
      </w:pPr>
      <w:r w:rsidRPr="00D3356E">
        <w:rPr>
          <w:sz w:val="28"/>
          <w:szCs w:val="28"/>
          <w:lang w:val="en-US"/>
        </w:rPr>
        <w:t>4.</w:t>
      </w:r>
    </w:p>
    <w:p w:rsidR="00DD3750" w:rsidRDefault="00DD3750" w:rsidP="00BF3910">
      <w:pPr>
        <w:spacing w:line="360" w:lineRule="auto"/>
        <w:jc w:val="center"/>
        <w:rPr>
          <w:b/>
          <w:sz w:val="28"/>
          <w:szCs w:val="28"/>
          <w:lang w:val="en-US"/>
        </w:rPr>
      </w:pPr>
      <w:r>
        <w:rPr>
          <w:b/>
          <w:noProof/>
          <w:sz w:val="28"/>
          <w:szCs w:val="28"/>
          <w:lang w:eastAsia="ru-RU"/>
        </w:rPr>
        <w:drawing>
          <wp:inline distT="0" distB="0" distL="0" distR="0">
            <wp:extent cx="3165045" cy="2705100"/>
            <wp:effectExtent l="1905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5045" cy="2705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523F" w:rsidRDefault="004D523F" w:rsidP="009371D2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E1-E2=I1</w:t>
      </w:r>
      <w:r w:rsidR="005E6A5D">
        <w:rPr>
          <w:sz w:val="28"/>
          <w:szCs w:val="28"/>
          <w:lang w:val="en-US"/>
        </w:rPr>
        <w:t>r</w:t>
      </w:r>
      <w:r w:rsidR="0098491F">
        <w:rPr>
          <w:sz w:val="28"/>
          <w:szCs w:val="28"/>
          <w:lang w:val="en-US"/>
        </w:rPr>
        <w:t>-I2</w:t>
      </w:r>
      <w:r>
        <w:rPr>
          <w:sz w:val="28"/>
          <w:szCs w:val="28"/>
          <w:lang w:val="en-US"/>
        </w:rPr>
        <w:t>r</w:t>
      </w:r>
    </w:p>
    <w:p w:rsidR="004D523F" w:rsidRDefault="0098491F" w:rsidP="009371D2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E1+E3=I1</w:t>
      </w:r>
      <w:r w:rsidR="004D523F">
        <w:rPr>
          <w:sz w:val="28"/>
          <w:szCs w:val="28"/>
          <w:lang w:val="en-US"/>
        </w:rPr>
        <w:t>r+I3*(R+r)</w:t>
      </w:r>
    </w:p>
    <w:p w:rsidR="006B6FAE" w:rsidRDefault="004D523F" w:rsidP="009371D2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3=I1+I2</w:t>
      </w:r>
    </w:p>
    <w:p w:rsidR="006B6FAE" w:rsidRDefault="006B6FAE" w:rsidP="009371D2">
      <w:pPr>
        <w:spacing w:line="360" w:lineRule="auto"/>
        <w:rPr>
          <w:sz w:val="28"/>
          <w:szCs w:val="28"/>
        </w:rPr>
      </w:pPr>
    </w:p>
    <w:p w:rsidR="0098491F" w:rsidRPr="0098491F" w:rsidRDefault="0098491F" w:rsidP="009371D2">
      <w:pPr>
        <w:spacing w:line="360" w:lineRule="auto"/>
        <w:rPr>
          <w:sz w:val="28"/>
          <w:szCs w:val="28"/>
          <w:lang w:val="en-US"/>
        </w:rPr>
      </w:pPr>
      <w:r w:rsidRPr="0098491F">
        <w:rPr>
          <w:sz w:val="28"/>
          <w:szCs w:val="28"/>
          <w:lang w:val="en-US"/>
        </w:rPr>
        <w:t>-0</w:t>
      </w:r>
      <w:r>
        <w:rPr>
          <w:sz w:val="28"/>
          <w:szCs w:val="28"/>
          <w:lang w:val="en-US"/>
        </w:rPr>
        <w:t>,2=I1r-I2r</w:t>
      </w:r>
    </w:p>
    <w:p w:rsidR="0098491F" w:rsidRDefault="0098491F" w:rsidP="009371D2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>I1r=I2r-0,2</w:t>
      </w:r>
    </w:p>
    <w:p w:rsidR="0098491F" w:rsidRDefault="0098491F" w:rsidP="009371D2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3,3=I1r+I3*(R+r)</w:t>
      </w:r>
    </w:p>
    <w:p w:rsidR="0098491F" w:rsidRDefault="0098491F" w:rsidP="009371D2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3,3=2*I2-0,2+(2*I2-0,1)*7,5</w:t>
      </w:r>
    </w:p>
    <w:p w:rsidR="0098491F" w:rsidRDefault="0098491F" w:rsidP="009371D2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3,3=2*I2-0,2+(15*I2-0,75)</w:t>
      </w:r>
    </w:p>
    <w:p w:rsidR="0098491F" w:rsidRPr="004839DA" w:rsidRDefault="0098491F" w:rsidP="009371D2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2=</w:t>
      </w:r>
      <w:r w:rsidRPr="00192165">
        <w:rPr>
          <w:b/>
          <w:sz w:val="28"/>
          <w:szCs w:val="28"/>
          <w:lang w:val="en-US"/>
        </w:rPr>
        <w:t>0,25</w:t>
      </w:r>
      <w:r w:rsidR="00192165" w:rsidRPr="004839DA">
        <w:rPr>
          <w:b/>
          <w:sz w:val="28"/>
          <w:szCs w:val="28"/>
          <w:lang w:val="en-US"/>
        </w:rPr>
        <w:t xml:space="preserve"> </w:t>
      </w:r>
      <w:r w:rsidR="00192165" w:rsidRPr="00192165">
        <w:rPr>
          <w:b/>
          <w:sz w:val="28"/>
          <w:szCs w:val="28"/>
        </w:rPr>
        <w:t>А</w:t>
      </w:r>
    </w:p>
    <w:p w:rsidR="0098491F" w:rsidRPr="004839DA" w:rsidRDefault="0098491F" w:rsidP="009371D2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1=</w:t>
      </w:r>
      <w:r w:rsidRPr="00192165">
        <w:rPr>
          <w:b/>
          <w:sz w:val="28"/>
          <w:szCs w:val="28"/>
          <w:lang w:val="en-US"/>
        </w:rPr>
        <w:t>0,15</w:t>
      </w:r>
      <w:r w:rsidR="00192165" w:rsidRPr="004839DA">
        <w:rPr>
          <w:b/>
          <w:sz w:val="28"/>
          <w:szCs w:val="28"/>
          <w:lang w:val="en-US"/>
        </w:rPr>
        <w:t xml:space="preserve"> </w:t>
      </w:r>
      <w:r w:rsidR="00192165" w:rsidRPr="00192165">
        <w:rPr>
          <w:b/>
          <w:sz w:val="28"/>
          <w:szCs w:val="28"/>
        </w:rPr>
        <w:t>А</w:t>
      </w:r>
    </w:p>
    <w:p w:rsidR="00325491" w:rsidRDefault="0098491F" w:rsidP="00325491">
      <w:pPr>
        <w:spacing w:line="360" w:lineRule="auto"/>
        <w:rPr>
          <w:b/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</w:t>
      </w:r>
      <w:r w:rsidRPr="00374F18">
        <w:rPr>
          <w:sz w:val="28"/>
          <w:szCs w:val="28"/>
        </w:rPr>
        <w:t>3=</w:t>
      </w:r>
      <w:r>
        <w:rPr>
          <w:sz w:val="28"/>
          <w:szCs w:val="28"/>
          <w:lang w:val="en-US"/>
        </w:rPr>
        <w:t>I</w:t>
      </w:r>
      <w:r w:rsidRPr="00374F18">
        <w:rPr>
          <w:sz w:val="28"/>
          <w:szCs w:val="28"/>
        </w:rPr>
        <w:t>2+</w:t>
      </w:r>
      <w:r>
        <w:rPr>
          <w:sz w:val="28"/>
          <w:szCs w:val="28"/>
          <w:lang w:val="en-US"/>
        </w:rPr>
        <w:t>I</w:t>
      </w:r>
      <w:r w:rsidRPr="00374F18">
        <w:rPr>
          <w:sz w:val="28"/>
          <w:szCs w:val="28"/>
        </w:rPr>
        <w:t>1=</w:t>
      </w:r>
      <w:r w:rsidR="00DE4366" w:rsidRPr="00374F18">
        <w:rPr>
          <w:b/>
          <w:sz w:val="28"/>
          <w:szCs w:val="28"/>
        </w:rPr>
        <w:t>0,4</w:t>
      </w:r>
      <w:r w:rsidR="00192165" w:rsidRPr="00374F18">
        <w:rPr>
          <w:b/>
          <w:sz w:val="28"/>
          <w:szCs w:val="28"/>
        </w:rPr>
        <w:t xml:space="preserve"> </w:t>
      </w:r>
      <w:r w:rsidR="00192165" w:rsidRPr="00192165">
        <w:rPr>
          <w:b/>
          <w:sz w:val="28"/>
          <w:szCs w:val="28"/>
        </w:rPr>
        <w:t>А</w:t>
      </w:r>
    </w:p>
    <w:p w:rsidR="00325491" w:rsidRPr="00325491" w:rsidRDefault="00325491" w:rsidP="00325491">
      <w:pPr>
        <w:spacing w:line="360" w:lineRule="auto"/>
        <w:rPr>
          <w:sz w:val="28"/>
          <w:szCs w:val="28"/>
          <w:lang w:val="en-US"/>
        </w:rPr>
      </w:pPr>
    </w:p>
    <w:p w:rsidR="00325491" w:rsidRPr="00325491" w:rsidRDefault="00FD524C" w:rsidP="00325491">
      <w:pPr>
        <w:spacing w:line="360" w:lineRule="auto"/>
        <w:jc w:val="center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Выводы и результаты</w:t>
      </w:r>
    </w:p>
    <w:p w:rsidR="00391D90" w:rsidRDefault="003074EA" w:rsidP="00FD524C">
      <w:pPr>
        <w:spacing w:line="360" w:lineRule="auto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sz w:val="28"/>
          <w:szCs w:val="28"/>
        </w:rPr>
        <w:t>Познакомился</w:t>
      </w:r>
      <w:r w:rsidRPr="003074EA">
        <w:rPr>
          <w:rFonts w:eastAsia="Times New Roman"/>
          <w:sz w:val="28"/>
          <w:szCs w:val="28"/>
          <w:lang w:eastAsia="ru-RU"/>
        </w:rPr>
        <w:t xml:space="preserve"> с компьютерным моделированием цепей постоянного тока</w:t>
      </w:r>
      <w:r>
        <w:rPr>
          <w:rFonts w:eastAsia="Times New Roman"/>
          <w:sz w:val="28"/>
          <w:szCs w:val="28"/>
          <w:lang w:eastAsia="ru-RU"/>
        </w:rPr>
        <w:t xml:space="preserve">. </w:t>
      </w:r>
      <w:r w:rsidR="005273DB">
        <w:rPr>
          <w:rFonts w:eastAsia="Times New Roman"/>
          <w:sz w:val="28"/>
          <w:szCs w:val="28"/>
          <w:lang w:eastAsia="ru-RU"/>
        </w:rPr>
        <w:t>Экспериментально</w:t>
      </w:r>
      <w:r w:rsidRPr="003074EA">
        <w:rPr>
          <w:rFonts w:eastAsia="Times New Roman"/>
          <w:sz w:val="28"/>
          <w:szCs w:val="28"/>
          <w:lang w:eastAsia="ru-RU"/>
        </w:rPr>
        <w:t xml:space="preserve"> подтвер</w:t>
      </w:r>
      <w:r>
        <w:rPr>
          <w:rFonts w:eastAsia="Times New Roman"/>
          <w:sz w:val="28"/>
          <w:szCs w:val="28"/>
          <w:lang w:eastAsia="ru-RU"/>
        </w:rPr>
        <w:t>дил законы</w:t>
      </w:r>
      <w:r w:rsidRPr="003074EA">
        <w:rPr>
          <w:rFonts w:eastAsia="Times New Roman"/>
          <w:sz w:val="28"/>
          <w:szCs w:val="28"/>
          <w:lang w:eastAsia="ru-RU"/>
        </w:rPr>
        <w:t xml:space="preserve"> Ома и Кирхгофа.</w:t>
      </w:r>
      <w:r w:rsidR="00491A89">
        <w:rPr>
          <w:rFonts w:eastAsia="Times New Roman"/>
          <w:sz w:val="28"/>
          <w:szCs w:val="28"/>
          <w:lang w:eastAsia="ru-RU"/>
        </w:rPr>
        <w:t xml:space="preserve"> Полученные значения при моделировании цеп</w:t>
      </w:r>
      <w:r w:rsidR="00FC2642">
        <w:rPr>
          <w:rFonts w:eastAsia="Times New Roman"/>
          <w:sz w:val="28"/>
          <w:szCs w:val="28"/>
          <w:lang w:eastAsia="ru-RU"/>
        </w:rPr>
        <w:t xml:space="preserve">ей </w:t>
      </w:r>
      <w:r w:rsidR="00491A89">
        <w:rPr>
          <w:rFonts w:eastAsia="Times New Roman"/>
          <w:sz w:val="28"/>
          <w:szCs w:val="28"/>
          <w:lang w:eastAsia="ru-RU"/>
        </w:rPr>
        <w:t>совпадают со значениями, полученными в ходе теоретических вычислений.</w:t>
      </w:r>
    </w:p>
    <w:p w:rsidR="00E47C98" w:rsidRPr="002436DC" w:rsidRDefault="00E47C98" w:rsidP="00E47C98">
      <w:pPr>
        <w:spacing w:line="360" w:lineRule="auto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Для</w:t>
      </w:r>
      <w:r w:rsidRPr="002436DC">
        <w:rPr>
          <w:rFonts w:eastAsia="Times New Roman"/>
          <w:sz w:val="28"/>
          <w:szCs w:val="28"/>
          <w:lang w:eastAsia="ru-RU"/>
        </w:rPr>
        <w:t xml:space="preserve"> 1-</w:t>
      </w:r>
      <w:r>
        <w:rPr>
          <w:rFonts w:eastAsia="Times New Roman"/>
          <w:sz w:val="28"/>
          <w:szCs w:val="28"/>
          <w:lang w:eastAsia="ru-RU"/>
        </w:rPr>
        <w:t>ой</w:t>
      </w:r>
      <w:r w:rsidRPr="002436DC"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цепи</w:t>
      </w:r>
      <w:r w:rsidR="002436DC">
        <w:rPr>
          <w:rFonts w:eastAsia="Times New Roman"/>
          <w:sz w:val="28"/>
          <w:szCs w:val="28"/>
          <w:lang w:eastAsia="ru-RU"/>
        </w:rPr>
        <w:t>:</w:t>
      </w:r>
    </w:p>
    <w:p w:rsidR="00E47C98" w:rsidRPr="00EA6B06" w:rsidRDefault="00E47C98" w:rsidP="002436DC">
      <w:pPr>
        <w:spacing w:line="360" w:lineRule="auto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E47C98">
        <w:rPr>
          <w:rFonts w:eastAsia="Times New Roman"/>
          <w:sz w:val="28"/>
          <w:szCs w:val="28"/>
          <w:lang w:val="en-US" w:eastAsia="ru-RU"/>
        </w:rPr>
        <w:t>I</w:t>
      </w:r>
      <w:r w:rsidRPr="00D32219">
        <w:rPr>
          <w:rFonts w:eastAsia="Times New Roman"/>
          <w:sz w:val="28"/>
          <w:szCs w:val="28"/>
          <w:lang w:eastAsia="ru-RU"/>
        </w:rPr>
        <w:t>1</w:t>
      </w:r>
      <w:r>
        <w:rPr>
          <w:rFonts w:eastAsia="Times New Roman"/>
          <w:sz w:val="28"/>
          <w:szCs w:val="28"/>
          <w:lang w:eastAsia="ru-RU"/>
        </w:rPr>
        <w:t>=0,16 А</w:t>
      </w:r>
      <w:r w:rsidR="002436DC" w:rsidRPr="002436DC">
        <w:rPr>
          <w:rFonts w:eastAsia="Times New Roman"/>
          <w:sz w:val="28"/>
          <w:szCs w:val="28"/>
          <w:lang w:eastAsia="ru-RU"/>
        </w:rPr>
        <w:t xml:space="preserve">; </w:t>
      </w:r>
      <w:r w:rsidRPr="00E47C98">
        <w:rPr>
          <w:rFonts w:eastAsia="Times New Roman"/>
          <w:sz w:val="28"/>
          <w:szCs w:val="28"/>
          <w:lang w:val="en-US" w:eastAsia="ru-RU"/>
        </w:rPr>
        <w:t>I</w:t>
      </w:r>
      <w:r w:rsidRPr="00D32219">
        <w:rPr>
          <w:rFonts w:eastAsia="Times New Roman"/>
          <w:sz w:val="28"/>
          <w:szCs w:val="28"/>
          <w:lang w:eastAsia="ru-RU"/>
        </w:rPr>
        <w:t>2</w:t>
      </w:r>
      <w:r>
        <w:rPr>
          <w:rFonts w:eastAsia="Times New Roman"/>
          <w:sz w:val="28"/>
          <w:szCs w:val="28"/>
          <w:lang w:eastAsia="ru-RU"/>
        </w:rPr>
        <w:t>=0,06 А</w:t>
      </w:r>
      <w:r w:rsidR="002436DC" w:rsidRPr="002436DC">
        <w:rPr>
          <w:rFonts w:eastAsia="Times New Roman"/>
          <w:sz w:val="28"/>
          <w:szCs w:val="28"/>
          <w:lang w:eastAsia="ru-RU"/>
        </w:rPr>
        <w:t xml:space="preserve">; </w:t>
      </w:r>
      <w:r w:rsidRPr="00E47C98">
        <w:rPr>
          <w:rFonts w:eastAsia="Times New Roman"/>
          <w:sz w:val="28"/>
          <w:szCs w:val="28"/>
          <w:lang w:val="en-US" w:eastAsia="ru-RU"/>
        </w:rPr>
        <w:t>I</w:t>
      </w:r>
      <w:r w:rsidRPr="00D32219">
        <w:rPr>
          <w:rFonts w:eastAsia="Times New Roman"/>
          <w:sz w:val="28"/>
          <w:szCs w:val="28"/>
          <w:lang w:eastAsia="ru-RU"/>
        </w:rPr>
        <w:t>3</w:t>
      </w:r>
      <w:r>
        <w:rPr>
          <w:rFonts w:eastAsia="Times New Roman"/>
          <w:sz w:val="28"/>
          <w:szCs w:val="28"/>
          <w:lang w:eastAsia="ru-RU"/>
        </w:rPr>
        <w:t>=0,06 А</w:t>
      </w:r>
      <w:r w:rsidR="002436DC" w:rsidRPr="002436DC">
        <w:rPr>
          <w:rFonts w:eastAsia="Times New Roman"/>
          <w:sz w:val="28"/>
          <w:szCs w:val="28"/>
          <w:lang w:eastAsia="ru-RU"/>
        </w:rPr>
        <w:t xml:space="preserve">; </w:t>
      </w:r>
      <w:r w:rsidRPr="00E47C98">
        <w:rPr>
          <w:rFonts w:eastAsia="Times New Roman"/>
          <w:sz w:val="28"/>
          <w:szCs w:val="28"/>
          <w:lang w:val="en-US" w:eastAsia="ru-RU"/>
        </w:rPr>
        <w:t>I</w:t>
      </w:r>
      <w:r w:rsidRPr="00D32219">
        <w:rPr>
          <w:rFonts w:eastAsia="Times New Roman"/>
          <w:sz w:val="28"/>
          <w:szCs w:val="28"/>
          <w:lang w:eastAsia="ru-RU"/>
        </w:rPr>
        <w:t>4</w:t>
      </w:r>
      <w:r>
        <w:rPr>
          <w:rFonts w:eastAsia="Times New Roman"/>
          <w:sz w:val="28"/>
          <w:szCs w:val="28"/>
          <w:lang w:eastAsia="ru-RU"/>
        </w:rPr>
        <w:t>=0,23 А</w:t>
      </w:r>
      <w:r w:rsidR="002436DC" w:rsidRPr="002436DC">
        <w:rPr>
          <w:rFonts w:eastAsia="Times New Roman"/>
          <w:sz w:val="28"/>
          <w:szCs w:val="28"/>
          <w:lang w:eastAsia="ru-RU"/>
        </w:rPr>
        <w:t xml:space="preserve">; </w:t>
      </w:r>
      <w:r w:rsidRPr="00E47C98">
        <w:rPr>
          <w:rFonts w:eastAsia="Times New Roman"/>
          <w:sz w:val="28"/>
          <w:szCs w:val="28"/>
          <w:lang w:val="en-US" w:eastAsia="ru-RU"/>
        </w:rPr>
        <w:t>I</w:t>
      </w:r>
      <w:r w:rsidRPr="00D32219">
        <w:rPr>
          <w:rFonts w:eastAsia="Times New Roman"/>
          <w:sz w:val="28"/>
          <w:szCs w:val="28"/>
          <w:lang w:eastAsia="ru-RU"/>
        </w:rPr>
        <w:t>5</w:t>
      </w:r>
      <w:r>
        <w:rPr>
          <w:rFonts w:eastAsia="Times New Roman"/>
          <w:sz w:val="28"/>
          <w:szCs w:val="28"/>
          <w:lang w:eastAsia="ru-RU"/>
        </w:rPr>
        <w:t>=0,23 А</w:t>
      </w:r>
      <w:r w:rsidR="002436DC" w:rsidRPr="002436DC">
        <w:rPr>
          <w:rFonts w:eastAsia="Times New Roman"/>
          <w:sz w:val="28"/>
          <w:szCs w:val="28"/>
          <w:lang w:eastAsia="ru-RU"/>
        </w:rPr>
        <w:t xml:space="preserve">; </w:t>
      </w:r>
      <w:r w:rsidRPr="00E47C98">
        <w:rPr>
          <w:rFonts w:eastAsia="Times New Roman"/>
          <w:sz w:val="28"/>
          <w:szCs w:val="28"/>
          <w:lang w:val="en-US" w:eastAsia="ru-RU"/>
        </w:rPr>
        <w:t>U</w:t>
      </w:r>
      <w:r w:rsidRPr="00D32219">
        <w:rPr>
          <w:rFonts w:eastAsia="Times New Roman"/>
          <w:sz w:val="28"/>
          <w:szCs w:val="28"/>
          <w:lang w:eastAsia="ru-RU"/>
        </w:rPr>
        <w:t>3</w:t>
      </w:r>
      <w:r w:rsidR="00D32219">
        <w:rPr>
          <w:rFonts w:eastAsia="Times New Roman"/>
          <w:sz w:val="28"/>
          <w:szCs w:val="28"/>
          <w:lang w:eastAsia="ru-RU"/>
        </w:rPr>
        <w:t>=0,22 В</w:t>
      </w:r>
      <w:r w:rsidR="002436DC" w:rsidRPr="002436DC">
        <w:rPr>
          <w:rFonts w:eastAsia="Times New Roman"/>
          <w:sz w:val="28"/>
          <w:szCs w:val="28"/>
          <w:lang w:eastAsia="ru-RU"/>
        </w:rPr>
        <w:t xml:space="preserve">; </w:t>
      </w:r>
      <w:r w:rsidRPr="00E47C98">
        <w:rPr>
          <w:rFonts w:eastAsia="Times New Roman"/>
          <w:sz w:val="28"/>
          <w:szCs w:val="28"/>
          <w:lang w:val="en-US" w:eastAsia="ru-RU"/>
        </w:rPr>
        <w:t>U</w:t>
      </w:r>
      <w:r w:rsidRPr="002436DC">
        <w:rPr>
          <w:rFonts w:eastAsia="Times New Roman"/>
          <w:sz w:val="28"/>
          <w:szCs w:val="28"/>
          <w:lang w:eastAsia="ru-RU"/>
        </w:rPr>
        <w:t>5</w:t>
      </w:r>
      <w:r w:rsidR="00295FDB">
        <w:rPr>
          <w:rFonts w:eastAsia="Times New Roman"/>
          <w:sz w:val="28"/>
          <w:szCs w:val="28"/>
          <w:lang w:eastAsia="ru-RU"/>
        </w:rPr>
        <w:t>=</w:t>
      </w:r>
      <w:r w:rsidR="00D32219">
        <w:rPr>
          <w:rFonts w:eastAsia="Times New Roman"/>
          <w:sz w:val="28"/>
          <w:szCs w:val="28"/>
          <w:lang w:eastAsia="ru-RU"/>
        </w:rPr>
        <w:t>1,14 В</w:t>
      </w:r>
      <w:r w:rsidR="00EA6B06" w:rsidRPr="00EA6B06">
        <w:rPr>
          <w:rFonts w:eastAsia="Times New Roman"/>
          <w:sz w:val="28"/>
          <w:szCs w:val="28"/>
          <w:lang w:eastAsia="ru-RU"/>
        </w:rPr>
        <w:t>.</w:t>
      </w:r>
    </w:p>
    <w:p w:rsidR="00EA6B06" w:rsidRPr="002436DC" w:rsidRDefault="00EA6B06" w:rsidP="00EA6B06">
      <w:pPr>
        <w:spacing w:line="360" w:lineRule="auto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Для</w:t>
      </w:r>
      <w:r w:rsidRPr="002436DC"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2</w:t>
      </w:r>
      <w:r w:rsidRPr="002436DC">
        <w:rPr>
          <w:rFonts w:eastAsia="Times New Roman"/>
          <w:sz w:val="28"/>
          <w:szCs w:val="28"/>
          <w:lang w:eastAsia="ru-RU"/>
        </w:rPr>
        <w:t>-</w:t>
      </w:r>
      <w:r>
        <w:rPr>
          <w:rFonts w:eastAsia="Times New Roman"/>
          <w:sz w:val="28"/>
          <w:szCs w:val="28"/>
          <w:lang w:eastAsia="ru-RU"/>
        </w:rPr>
        <w:t>ой</w:t>
      </w:r>
      <w:r w:rsidRPr="002436DC"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цепи:</w:t>
      </w:r>
    </w:p>
    <w:p w:rsidR="00EA6B06" w:rsidRDefault="00BE5707" w:rsidP="002436DC">
      <w:pPr>
        <w:spacing w:line="360" w:lineRule="auto"/>
        <w:ind w:firstLine="720"/>
        <w:jc w:val="both"/>
        <w:rPr>
          <w:sz w:val="28"/>
          <w:szCs w:val="28"/>
          <w:lang w:val="en-US"/>
        </w:rPr>
      </w:pPr>
      <w:r w:rsidRPr="00BE5707">
        <w:rPr>
          <w:sz w:val="28"/>
          <w:szCs w:val="28"/>
          <w:lang w:val="en-US"/>
        </w:rPr>
        <w:t>I</w:t>
      </w:r>
      <w:r w:rsidRPr="00BE5707">
        <w:rPr>
          <w:sz w:val="28"/>
          <w:szCs w:val="28"/>
        </w:rPr>
        <w:t>=</w:t>
      </w:r>
      <w:r w:rsidRPr="00BE5707">
        <w:rPr>
          <w:sz w:val="28"/>
          <w:szCs w:val="28"/>
          <w:lang w:val="en-US"/>
        </w:rPr>
        <w:t>-</w:t>
      </w:r>
      <w:r w:rsidRPr="00BE5707">
        <w:rPr>
          <w:sz w:val="28"/>
          <w:szCs w:val="28"/>
        </w:rPr>
        <w:t xml:space="preserve">0,13 А; </w:t>
      </w:r>
      <w:r w:rsidRPr="00BE5707">
        <w:rPr>
          <w:sz w:val="28"/>
          <w:szCs w:val="28"/>
          <w:lang w:val="en-US"/>
        </w:rPr>
        <w:t>U</w:t>
      </w:r>
      <w:r w:rsidRPr="00BE5707">
        <w:rPr>
          <w:sz w:val="28"/>
          <w:szCs w:val="28"/>
        </w:rPr>
        <w:t>2=0,33 В</w:t>
      </w:r>
      <w:r w:rsidRPr="00BE5707">
        <w:rPr>
          <w:sz w:val="28"/>
          <w:szCs w:val="28"/>
          <w:lang w:val="en-US"/>
        </w:rPr>
        <w:t>.</w:t>
      </w:r>
    </w:p>
    <w:p w:rsidR="00B67E06" w:rsidRDefault="00B67E06" w:rsidP="00B67E06">
      <w:pPr>
        <w:spacing w:line="360" w:lineRule="auto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Для</w:t>
      </w:r>
      <w:r w:rsidRPr="002436DC">
        <w:rPr>
          <w:rFonts w:eastAsia="Times New Roman"/>
          <w:sz w:val="28"/>
          <w:szCs w:val="28"/>
          <w:lang w:eastAsia="ru-RU"/>
        </w:rPr>
        <w:t xml:space="preserve"> </w:t>
      </w:r>
      <w:r w:rsidRPr="00B67E06">
        <w:rPr>
          <w:rFonts w:eastAsia="Times New Roman"/>
          <w:sz w:val="28"/>
          <w:szCs w:val="28"/>
          <w:lang w:eastAsia="ru-RU"/>
        </w:rPr>
        <w:t>3</w:t>
      </w:r>
      <w:r w:rsidRPr="002436DC">
        <w:rPr>
          <w:rFonts w:eastAsia="Times New Roman"/>
          <w:sz w:val="28"/>
          <w:szCs w:val="28"/>
          <w:lang w:eastAsia="ru-RU"/>
        </w:rPr>
        <w:t>-</w:t>
      </w:r>
      <w:r>
        <w:rPr>
          <w:rFonts w:eastAsia="Times New Roman"/>
          <w:sz w:val="28"/>
          <w:szCs w:val="28"/>
          <w:lang w:eastAsia="ru-RU"/>
        </w:rPr>
        <w:t>ей</w:t>
      </w:r>
      <w:r w:rsidRPr="002436DC"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цепи:</w:t>
      </w:r>
    </w:p>
    <w:p w:rsidR="009427BC" w:rsidRPr="009427BC" w:rsidRDefault="009427BC" w:rsidP="009427BC">
      <w:pPr>
        <w:spacing w:line="360" w:lineRule="auto"/>
        <w:ind w:firstLine="720"/>
        <w:jc w:val="both"/>
        <w:rPr>
          <w:rFonts w:eastAsia="Times New Roman"/>
          <w:sz w:val="28"/>
          <w:szCs w:val="28"/>
          <w:lang w:val="en-US" w:eastAsia="ru-RU"/>
        </w:rPr>
      </w:pPr>
      <w:r w:rsidRPr="009427BC">
        <w:rPr>
          <w:rFonts w:eastAsia="Times New Roman"/>
          <w:sz w:val="28"/>
          <w:szCs w:val="28"/>
          <w:lang w:eastAsia="ru-RU"/>
        </w:rPr>
        <w:t>I1=0,71 А</w:t>
      </w:r>
      <w:r>
        <w:rPr>
          <w:rFonts w:eastAsia="Times New Roman"/>
          <w:sz w:val="28"/>
          <w:szCs w:val="28"/>
          <w:lang w:val="en-US" w:eastAsia="ru-RU"/>
        </w:rPr>
        <w:t>;</w:t>
      </w:r>
      <w:r w:rsidRPr="009427BC">
        <w:rPr>
          <w:rFonts w:eastAsia="Times New Roman"/>
          <w:sz w:val="28"/>
          <w:szCs w:val="28"/>
          <w:lang w:eastAsia="ru-RU"/>
        </w:rPr>
        <w:t xml:space="preserve"> I2=-0,71 А</w:t>
      </w:r>
      <w:r>
        <w:rPr>
          <w:rFonts w:eastAsia="Times New Roman"/>
          <w:sz w:val="28"/>
          <w:szCs w:val="28"/>
          <w:lang w:val="en-US" w:eastAsia="ru-RU"/>
        </w:rPr>
        <w:t xml:space="preserve">; </w:t>
      </w:r>
      <w:r w:rsidR="00295FDB">
        <w:rPr>
          <w:rFonts w:eastAsia="Times New Roman"/>
          <w:sz w:val="28"/>
          <w:szCs w:val="28"/>
          <w:lang w:eastAsia="ru-RU"/>
        </w:rPr>
        <w:t>I3=</w:t>
      </w:r>
      <w:r w:rsidRPr="009427BC">
        <w:rPr>
          <w:rFonts w:eastAsia="Times New Roman"/>
          <w:sz w:val="28"/>
          <w:szCs w:val="28"/>
          <w:lang w:eastAsia="ru-RU"/>
        </w:rPr>
        <w:t>1,4</w:t>
      </w:r>
      <w:r>
        <w:rPr>
          <w:rFonts w:eastAsia="Times New Roman"/>
          <w:sz w:val="28"/>
          <w:szCs w:val="28"/>
          <w:lang w:eastAsia="ru-RU"/>
        </w:rPr>
        <w:t>3</w:t>
      </w:r>
      <w:r w:rsidRPr="009427BC">
        <w:rPr>
          <w:rFonts w:eastAsia="Times New Roman"/>
          <w:sz w:val="28"/>
          <w:szCs w:val="28"/>
          <w:lang w:eastAsia="ru-RU"/>
        </w:rPr>
        <w:t xml:space="preserve"> А</w:t>
      </w:r>
      <w:r>
        <w:rPr>
          <w:rFonts w:eastAsia="Times New Roman"/>
          <w:sz w:val="28"/>
          <w:szCs w:val="28"/>
          <w:lang w:val="en-US" w:eastAsia="ru-RU"/>
        </w:rPr>
        <w:t>.</w:t>
      </w:r>
    </w:p>
    <w:p w:rsidR="00E47C98" w:rsidRDefault="00B67E06" w:rsidP="00B67E06">
      <w:pPr>
        <w:spacing w:line="360" w:lineRule="auto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Для</w:t>
      </w:r>
      <w:r w:rsidRPr="002436DC"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4</w:t>
      </w:r>
      <w:r w:rsidRPr="002436DC">
        <w:rPr>
          <w:rFonts w:eastAsia="Times New Roman"/>
          <w:sz w:val="28"/>
          <w:szCs w:val="28"/>
          <w:lang w:eastAsia="ru-RU"/>
        </w:rPr>
        <w:t>-</w:t>
      </w:r>
      <w:r>
        <w:rPr>
          <w:rFonts w:eastAsia="Times New Roman"/>
          <w:sz w:val="28"/>
          <w:szCs w:val="28"/>
          <w:lang w:eastAsia="ru-RU"/>
        </w:rPr>
        <w:t>ой</w:t>
      </w:r>
      <w:r w:rsidRPr="002436DC"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цепи:</w:t>
      </w:r>
    </w:p>
    <w:p w:rsidR="009427BC" w:rsidRPr="008C1F2C" w:rsidRDefault="008C1F2C" w:rsidP="008C1F2C">
      <w:pPr>
        <w:spacing w:line="360" w:lineRule="auto"/>
        <w:ind w:firstLine="720"/>
        <w:jc w:val="both"/>
        <w:rPr>
          <w:rFonts w:eastAsia="Times New Roman"/>
          <w:sz w:val="28"/>
          <w:szCs w:val="28"/>
          <w:lang w:val="en-US" w:eastAsia="ru-RU"/>
        </w:rPr>
      </w:pPr>
      <w:r w:rsidRPr="009427BC">
        <w:rPr>
          <w:rFonts w:eastAsia="Times New Roman"/>
          <w:sz w:val="28"/>
          <w:szCs w:val="28"/>
          <w:lang w:eastAsia="ru-RU"/>
        </w:rPr>
        <w:t>I1=0,15 А</w:t>
      </w:r>
      <w:r>
        <w:rPr>
          <w:rFonts w:eastAsia="Times New Roman"/>
          <w:sz w:val="28"/>
          <w:szCs w:val="28"/>
          <w:lang w:val="en-US" w:eastAsia="ru-RU"/>
        </w:rPr>
        <w:t xml:space="preserve">; </w:t>
      </w:r>
      <w:r w:rsidRPr="009427BC">
        <w:rPr>
          <w:rFonts w:eastAsia="Times New Roman"/>
          <w:sz w:val="28"/>
          <w:szCs w:val="28"/>
          <w:lang w:eastAsia="ru-RU"/>
        </w:rPr>
        <w:t>I2=0,25 А</w:t>
      </w:r>
      <w:r>
        <w:rPr>
          <w:rFonts w:eastAsia="Times New Roman"/>
          <w:sz w:val="28"/>
          <w:szCs w:val="28"/>
          <w:lang w:val="en-US" w:eastAsia="ru-RU"/>
        </w:rPr>
        <w:t>;</w:t>
      </w:r>
      <w:r w:rsidR="00295FDB">
        <w:rPr>
          <w:rFonts w:eastAsia="Times New Roman"/>
          <w:sz w:val="28"/>
          <w:szCs w:val="28"/>
          <w:lang w:val="en-US" w:eastAsia="ru-RU"/>
        </w:rPr>
        <w:t>I3=</w:t>
      </w:r>
      <w:r w:rsidRPr="009427BC">
        <w:rPr>
          <w:rFonts w:eastAsia="Times New Roman"/>
          <w:sz w:val="28"/>
          <w:szCs w:val="28"/>
          <w:lang w:eastAsia="ru-RU"/>
        </w:rPr>
        <w:t>0,4 А</w:t>
      </w:r>
      <w:r>
        <w:rPr>
          <w:rFonts w:eastAsia="Times New Roman"/>
          <w:sz w:val="28"/>
          <w:szCs w:val="28"/>
          <w:lang w:val="en-US" w:eastAsia="ru-RU"/>
        </w:rPr>
        <w:t>.</w:t>
      </w:r>
    </w:p>
    <w:sectPr w:rsidR="009427BC" w:rsidRPr="008C1F2C" w:rsidSect="009751C1">
      <w:pgSz w:w="11906" w:h="16838"/>
      <w:pgMar w:top="851" w:right="851" w:bottom="851" w:left="85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A16B8" w:rsidRDefault="00EA16B8" w:rsidP="009751C1">
      <w:r>
        <w:separator/>
      </w:r>
    </w:p>
  </w:endnote>
  <w:endnote w:type="continuationSeparator" w:id="0">
    <w:p w:rsidR="00EA16B8" w:rsidRDefault="00EA16B8" w:rsidP="009751C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A16B8" w:rsidRDefault="00EA16B8" w:rsidP="009751C1">
      <w:r>
        <w:separator/>
      </w:r>
    </w:p>
  </w:footnote>
  <w:footnote w:type="continuationSeparator" w:id="0">
    <w:p w:rsidR="00EA16B8" w:rsidRDefault="00EA16B8" w:rsidP="009751C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07F2B9B"/>
    <w:multiLevelType w:val="hybridMultilevel"/>
    <w:tmpl w:val="17289CE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B3F2D90"/>
    <w:multiLevelType w:val="hybridMultilevel"/>
    <w:tmpl w:val="45DC6AC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514EF"/>
    <w:rsid w:val="00001C2B"/>
    <w:rsid w:val="0000789C"/>
    <w:rsid w:val="00013FB4"/>
    <w:rsid w:val="000227CF"/>
    <w:rsid w:val="00023293"/>
    <w:rsid w:val="0003024C"/>
    <w:rsid w:val="00030FFA"/>
    <w:rsid w:val="00032A6E"/>
    <w:rsid w:val="00037A67"/>
    <w:rsid w:val="00041A19"/>
    <w:rsid w:val="0005304D"/>
    <w:rsid w:val="00077FBB"/>
    <w:rsid w:val="000821A2"/>
    <w:rsid w:val="00083D9E"/>
    <w:rsid w:val="00083DE2"/>
    <w:rsid w:val="00085044"/>
    <w:rsid w:val="00092BBE"/>
    <w:rsid w:val="000A1390"/>
    <w:rsid w:val="000A692B"/>
    <w:rsid w:val="000B486D"/>
    <w:rsid w:val="000B4DE4"/>
    <w:rsid w:val="000B7255"/>
    <w:rsid w:val="000C5A75"/>
    <w:rsid w:val="000D555D"/>
    <w:rsid w:val="000D768C"/>
    <w:rsid w:val="000F44EE"/>
    <w:rsid w:val="000F4AFC"/>
    <w:rsid w:val="000F57EA"/>
    <w:rsid w:val="000F7D96"/>
    <w:rsid w:val="0010088F"/>
    <w:rsid w:val="001147EC"/>
    <w:rsid w:val="00116684"/>
    <w:rsid w:val="00120EF1"/>
    <w:rsid w:val="00121393"/>
    <w:rsid w:val="001222F8"/>
    <w:rsid w:val="001250DF"/>
    <w:rsid w:val="001272E9"/>
    <w:rsid w:val="00127B7E"/>
    <w:rsid w:val="001315F9"/>
    <w:rsid w:val="00133A1A"/>
    <w:rsid w:val="0014036D"/>
    <w:rsid w:val="001514EF"/>
    <w:rsid w:val="0015365F"/>
    <w:rsid w:val="00166305"/>
    <w:rsid w:val="00171280"/>
    <w:rsid w:val="00174B45"/>
    <w:rsid w:val="00186411"/>
    <w:rsid w:val="0018753E"/>
    <w:rsid w:val="00192165"/>
    <w:rsid w:val="001948FD"/>
    <w:rsid w:val="00195329"/>
    <w:rsid w:val="001A07C6"/>
    <w:rsid w:val="001A14B9"/>
    <w:rsid w:val="001A65D0"/>
    <w:rsid w:val="001B1CB6"/>
    <w:rsid w:val="001B2429"/>
    <w:rsid w:val="001C068B"/>
    <w:rsid w:val="001C6FFC"/>
    <w:rsid w:val="001C7888"/>
    <w:rsid w:val="001F2CF6"/>
    <w:rsid w:val="002010E5"/>
    <w:rsid w:val="00206CBD"/>
    <w:rsid w:val="00213B00"/>
    <w:rsid w:val="0021622D"/>
    <w:rsid w:val="00216D99"/>
    <w:rsid w:val="00220880"/>
    <w:rsid w:val="002248CF"/>
    <w:rsid w:val="002272DE"/>
    <w:rsid w:val="00237293"/>
    <w:rsid w:val="00241BB0"/>
    <w:rsid w:val="002436DC"/>
    <w:rsid w:val="00251E66"/>
    <w:rsid w:val="00262912"/>
    <w:rsid w:val="00262C53"/>
    <w:rsid w:val="00271062"/>
    <w:rsid w:val="002719B3"/>
    <w:rsid w:val="0027382B"/>
    <w:rsid w:val="00274ADD"/>
    <w:rsid w:val="002861B5"/>
    <w:rsid w:val="00295FDB"/>
    <w:rsid w:val="002A5150"/>
    <w:rsid w:val="002B6724"/>
    <w:rsid w:val="002D2EE6"/>
    <w:rsid w:val="002D3A95"/>
    <w:rsid w:val="002D3B15"/>
    <w:rsid w:val="002D5D58"/>
    <w:rsid w:val="002F0D9A"/>
    <w:rsid w:val="002F750C"/>
    <w:rsid w:val="00306618"/>
    <w:rsid w:val="003074EA"/>
    <w:rsid w:val="0031769B"/>
    <w:rsid w:val="003203DD"/>
    <w:rsid w:val="003226C6"/>
    <w:rsid w:val="00325491"/>
    <w:rsid w:val="00344633"/>
    <w:rsid w:val="00344A33"/>
    <w:rsid w:val="003500D5"/>
    <w:rsid w:val="0035409B"/>
    <w:rsid w:val="003548B4"/>
    <w:rsid w:val="00354E4E"/>
    <w:rsid w:val="0036103E"/>
    <w:rsid w:val="00373AAE"/>
    <w:rsid w:val="00374DC3"/>
    <w:rsid w:val="00374F18"/>
    <w:rsid w:val="00380243"/>
    <w:rsid w:val="00391D90"/>
    <w:rsid w:val="003958F4"/>
    <w:rsid w:val="003A5BE0"/>
    <w:rsid w:val="003B028F"/>
    <w:rsid w:val="003B40AB"/>
    <w:rsid w:val="003B4E60"/>
    <w:rsid w:val="003C0549"/>
    <w:rsid w:val="003C23C5"/>
    <w:rsid w:val="003C29D5"/>
    <w:rsid w:val="003C5AB3"/>
    <w:rsid w:val="003D04C6"/>
    <w:rsid w:val="003E735C"/>
    <w:rsid w:val="00404283"/>
    <w:rsid w:val="00411F60"/>
    <w:rsid w:val="0041625B"/>
    <w:rsid w:val="00417B48"/>
    <w:rsid w:val="00423DDB"/>
    <w:rsid w:val="00424A2C"/>
    <w:rsid w:val="00426115"/>
    <w:rsid w:val="0043539F"/>
    <w:rsid w:val="00436D01"/>
    <w:rsid w:val="0043762E"/>
    <w:rsid w:val="00443BD5"/>
    <w:rsid w:val="00477048"/>
    <w:rsid w:val="00481258"/>
    <w:rsid w:val="004839DA"/>
    <w:rsid w:val="00487345"/>
    <w:rsid w:val="00487AE2"/>
    <w:rsid w:val="00491A89"/>
    <w:rsid w:val="00492227"/>
    <w:rsid w:val="004A2618"/>
    <w:rsid w:val="004B2322"/>
    <w:rsid w:val="004B28DA"/>
    <w:rsid w:val="004B48A4"/>
    <w:rsid w:val="004C7C6D"/>
    <w:rsid w:val="004D523F"/>
    <w:rsid w:val="004E3224"/>
    <w:rsid w:val="004F27AA"/>
    <w:rsid w:val="004F4325"/>
    <w:rsid w:val="004F4B9C"/>
    <w:rsid w:val="00500A17"/>
    <w:rsid w:val="005273DB"/>
    <w:rsid w:val="00535376"/>
    <w:rsid w:val="00541239"/>
    <w:rsid w:val="00543393"/>
    <w:rsid w:val="005471AB"/>
    <w:rsid w:val="0054744E"/>
    <w:rsid w:val="00550F34"/>
    <w:rsid w:val="00554DFB"/>
    <w:rsid w:val="00557766"/>
    <w:rsid w:val="00561F56"/>
    <w:rsid w:val="0057759E"/>
    <w:rsid w:val="00582138"/>
    <w:rsid w:val="0058228D"/>
    <w:rsid w:val="005824EF"/>
    <w:rsid w:val="00586B42"/>
    <w:rsid w:val="00590CBA"/>
    <w:rsid w:val="005A0E22"/>
    <w:rsid w:val="005B0F82"/>
    <w:rsid w:val="005B3860"/>
    <w:rsid w:val="005B4F2D"/>
    <w:rsid w:val="005C2C4D"/>
    <w:rsid w:val="005C30C8"/>
    <w:rsid w:val="005C7B28"/>
    <w:rsid w:val="005D0F82"/>
    <w:rsid w:val="005D22CA"/>
    <w:rsid w:val="005D64D9"/>
    <w:rsid w:val="005D7B75"/>
    <w:rsid w:val="005E521B"/>
    <w:rsid w:val="005E6A5D"/>
    <w:rsid w:val="005F1149"/>
    <w:rsid w:val="005F1F1E"/>
    <w:rsid w:val="005F3A99"/>
    <w:rsid w:val="00604D15"/>
    <w:rsid w:val="006166FB"/>
    <w:rsid w:val="006235D6"/>
    <w:rsid w:val="00624F39"/>
    <w:rsid w:val="00625C58"/>
    <w:rsid w:val="00637F6E"/>
    <w:rsid w:val="0064185E"/>
    <w:rsid w:val="00643C48"/>
    <w:rsid w:val="0065344E"/>
    <w:rsid w:val="006670A1"/>
    <w:rsid w:val="006674B8"/>
    <w:rsid w:val="0067183C"/>
    <w:rsid w:val="0067491E"/>
    <w:rsid w:val="00676B4B"/>
    <w:rsid w:val="00682EF7"/>
    <w:rsid w:val="006842BF"/>
    <w:rsid w:val="00693F2A"/>
    <w:rsid w:val="006A0A20"/>
    <w:rsid w:val="006B6FAE"/>
    <w:rsid w:val="006C0B16"/>
    <w:rsid w:val="006C3007"/>
    <w:rsid w:val="006C62E0"/>
    <w:rsid w:val="006C7152"/>
    <w:rsid w:val="006D6D5D"/>
    <w:rsid w:val="006E0450"/>
    <w:rsid w:val="006E08D2"/>
    <w:rsid w:val="006E2B61"/>
    <w:rsid w:val="006F18D6"/>
    <w:rsid w:val="006F3CB2"/>
    <w:rsid w:val="00702006"/>
    <w:rsid w:val="00711CC8"/>
    <w:rsid w:val="007151A4"/>
    <w:rsid w:val="007178E7"/>
    <w:rsid w:val="00720698"/>
    <w:rsid w:val="00720F33"/>
    <w:rsid w:val="00736D3E"/>
    <w:rsid w:val="0073737C"/>
    <w:rsid w:val="007437D8"/>
    <w:rsid w:val="00743F0D"/>
    <w:rsid w:val="00755229"/>
    <w:rsid w:val="00777DA9"/>
    <w:rsid w:val="007853E6"/>
    <w:rsid w:val="0078740D"/>
    <w:rsid w:val="0079139F"/>
    <w:rsid w:val="007D66F5"/>
    <w:rsid w:val="007E06F2"/>
    <w:rsid w:val="007E5B26"/>
    <w:rsid w:val="007F58C3"/>
    <w:rsid w:val="00810D96"/>
    <w:rsid w:val="00820844"/>
    <w:rsid w:val="00821C29"/>
    <w:rsid w:val="00822F25"/>
    <w:rsid w:val="00823A14"/>
    <w:rsid w:val="00827940"/>
    <w:rsid w:val="00830473"/>
    <w:rsid w:val="00831629"/>
    <w:rsid w:val="008441FA"/>
    <w:rsid w:val="00887295"/>
    <w:rsid w:val="00887AA4"/>
    <w:rsid w:val="00895247"/>
    <w:rsid w:val="008A055B"/>
    <w:rsid w:val="008A081F"/>
    <w:rsid w:val="008A2F63"/>
    <w:rsid w:val="008A35A2"/>
    <w:rsid w:val="008A4DEA"/>
    <w:rsid w:val="008B5057"/>
    <w:rsid w:val="008C1F2C"/>
    <w:rsid w:val="008D78D5"/>
    <w:rsid w:val="008E1260"/>
    <w:rsid w:val="008E19C5"/>
    <w:rsid w:val="008E36FA"/>
    <w:rsid w:val="008E5D35"/>
    <w:rsid w:val="008F30CB"/>
    <w:rsid w:val="008F4819"/>
    <w:rsid w:val="009031CE"/>
    <w:rsid w:val="00903816"/>
    <w:rsid w:val="00917DC1"/>
    <w:rsid w:val="00921C16"/>
    <w:rsid w:val="00935ABC"/>
    <w:rsid w:val="009371D2"/>
    <w:rsid w:val="00937D0B"/>
    <w:rsid w:val="0094211B"/>
    <w:rsid w:val="009427BC"/>
    <w:rsid w:val="009433F6"/>
    <w:rsid w:val="00945811"/>
    <w:rsid w:val="00945FD6"/>
    <w:rsid w:val="0096089E"/>
    <w:rsid w:val="00964DAD"/>
    <w:rsid w:val="00970FC4"/>
    <w:rsid w:val="00972D74"/>
    <w:rsid w:val="009751C1"/>
    <w:rsid w:val="0098095B"/>
    <w:rsid w:val="0098491F"/>
    <w:rsid w:val="00994A26"/>
    <w:rsid w:val="00997161"/>
    <w:rsid w:val="009A6BF2"/>
    <w:rsid w:val="009B4742"/>
    <w:rsid w:val="009C2C1C"/>
    <w:rsid w:val="009D2996"/>
    <w:rsid w:val="009E2C95"/>
    <w:rsid w:val="00A00F22"/>
    <w:rsid w:val="00A01E48"/>
    <w:rsid w:val="00A02D1A"/>
    <w:rsid w:val="00A10985"/>
    <w:rsid w:val="00A1109B"/>
    <w:rsid w:val="00A136B9"/>
    <w:rsid w:val="00A20EDD"/>
    <w:rsid w:val="00A358E7"/>
    <w:rsid w:val="00A42D0D"/>
    <w:rsid w:val="00A800AC"/>
    <w:rsid w:val="00A859BA"/>
    <w:rsid w:val="00AA2C13"/>
    <w:rsid w:val="00AA7772"/>
    <w:rsid w:val="00AC5178"/>
    <w:rsid w:val="00AC5EF5"/>
    <w:rsid w:val="00AD22C2"/>
    <w:rsid w:val="00AD573B"/>
    <w:rsid w:val="00AE6746"/>
    <w:rsid w:val="00AE6970"/>
    <w:rsid w:val="00B0051D"/>
    <w:rsid w:val="00B014D8"/>
    <w:rsid w:val="00B07E41"/>
    <w:rsid w:val="00B148E6"/>
    <w:rsid w:val="00B20704"/>
    <w:rsid w:val="00B24FB9"/>
    <w:rsid w:val="00B36DEA"/>
    <w:rsid w:val="00B43E9D"/>
    <w:rsid w:val="00B51D77"/>
    <w:rsid w:val="00B576FE"/>
    <w:rsid w:val="00B66D67"/>
    <w:rsid w:val="00B67E06"/>
    <w:rsid w:val="00B865CA"/>
    <w:rsid w:val="00B90217"/>
    <w:rsid w:val="00B94215"/>
    <w:rsid w:val="00BA2D2C"/>
    <w:rsid w:val="00BA6F3B"/>
    <w:rsid w:val="00BA7DDF"/>
    <w:rsid w:val="00BC2BBC"/>
    <w:rsid w:val="00BC467E"/>
    <w:rsid w:val="00BD43C9"/>
    <w:rsid w:val="00BE5707"/>
    <w:rsid w:val="00BF3910"/>
    <w:rsid w:val="00BF58E7"/>
    <w:rsid w:val="00C048D7"/>
    <w:rsid w:val="00C05976"/>
    <w:rsid w:val="00C27D7C"/>
    <w:rsid w:val="00C33C04"/>
    <w:rsid w:val="00C53374"/>
    <w:rsid w:val="00C562E2"/>
    <w:rsid w:val="00C63EEE"/>
    <w:rsid w:val="00C6524D"/>
    <w:rsid w:val="00C6669F"/>
    <w:rsid w:val="00C67114"/>
    <w:rsid w:val="00C7049A"/>
    <w:rsid w:val="00C76607"/>
    <w:rsid w:val="00C82B17"/>
    <w:rsid w:val="00C97826"/>
    <w:rsid w:val="00C97F8D"/>
    <w:rsid w:val="00CA4B50"/>
    <w:rsid w:val="00CA5B2E"/>
    <w:rsid w:val="00CB1689"/>
    <w:rsid w:val="00CB27BD"/>
    <w:rsid w:val="00CB4E22"/>
    <w:rsid w:val="00CC39FA"/>
    <w:rsid w:val="00CD3D45"/>
    <w:rsid w:val="00CE0BD7"/>
    <w:rsid w:val="00CF0437"/>
    <w:rsid w:val="00CF3E9D"/>
    <w:rsid w:val="00CF54F5"/>
    <w:rsid w:val="00D02905"/>
    <w:rsid w:val="00D079C5"/>
    <w:rsid w:val="00D21EA9"/>
    <w:rsid w:val="00D271C2"/>
    <w:rsid w:val="00D32219"/>
    <w:rsid w:val="00D3356E"/>
    <w:rsid w:val="00D3652F"/>
    <w:rsid w:val="00D45494"/>
    <w:rsid w:val="00D4549E"/>
    <w:rsid w:val="00D516FC"/>
    <w:rsid w:val="00D60C92"/>
    <w:rsid w:val="00D60DF5"/>
    <w:rsid w:val="00D61F41"/>
    <w:rsid w:val="00D640F3"/>
    <w:rsid w:val="00D6443A"/>
    <w:rsid w:val="00D65504"/>
    <w:rsid w:val="00D67FD2"/>
    <w:rsid w:val="00D718C2"/>
    <w:rsid w:val="00D74791"/>
    <w:rsid w:val="00D7575D"/>
    <w:rsid w:val="00D76C9D"/>
    <w:rsid w:val="00DA0EDA"/>
    <w:rsid w:val="00DA4C75"/>
    <w:rsid w:val="00DB0C8E"/>
    <w:rsid w:val="00DB5FC1"/>
    <w:rsid w:val="00DD3750"/>
    <w:rsid w:val="00DD5294"/>
    <w:rsid w:val="00DE0E22"/>
    <w:rsid w:val="00DE3299"/>
    <w:rsid w:val="00DE4366"/>
    <w:rsid w:val="00E03AE5"/>
    <w:rsid w:val="00E23B82"/>
    <w:rsid w:val="00E24BE5"/>
    <w:rsid w:val="00E257EA"/>
    <w:rsid w:val="00E47C98"/>
    <w:rsid w:val="00E54C8D"/>
    <w:rsid w:val="00E6245F"/>
    <w:rsid w:val="00E6421A"/>
    <w:rsid w:val="00E65E9C"/>
    <w:rsid w:val="00E66CB8"/>
    <w:rsid w:val="00E66D4F"/>
    <w:rsid w:val="00E80671"/>
    <w:rsid w:val="00E81681"/>
    <w:rsid w:val="00E837D2"/>
    <w:rsid w:val="00E94F2F"/>
    <w:rsid w:val="00E95BFA"/>
    <w:rsid w:val="00EA16B8"/>
    <w:rsid w:val="00EA278D"/>
    <w:rsid w:val="00EA6B06"/>
    <w:rsid w:val="00EB01A4"/>
    <w:rsid w:val="00EC4AAB"/>
    <w:rsid w:val="00ED0DBC"/>
    <w:rsid w:val="00ED225A"/>
    <w:rsid w:val="00EE1269"/>
    <w:rsid w:val="00EE653A"/>
    <w:rsid w:val="00EF012F"/>
    <w:rsid w:val="00F077F6"/>
    <w:rsid w:val="00F20B6A"/>
    <w:rsid w:val="00F2165C"/>
    <w:rsid w:val="00F25E51"/>
    <w:rsid w:val="00F313DD"/>
    <w:rsid w:val="00F37BBB"/>
    <w:rsid w:val="00F50217"/>
    <w:rsid w:val="00F52AEF"/>
    <w:rsid w:val="00F5660D"/>
    <w:rsid w:val="00F61482"/>
    <w:rsid w:val="00F6149C"/>
    <w:rsid w:val="00F61615"/>
    <w:rsid w:val="00F70301"/>
    <w:rsid w:val="00F7229F"/>
    <w:rsid w:val="00F74AE4"/>
    <w:rsid w:val="00F762B7"/>
    <w:rsid w:val="00F82F43"/>
    <w:rsid w:val="00F8401A"/>
    <w:rsid w:val="00F9228E"/>
    <w:rsid w:val="00F95430"/>
    <w:rsid w:val="00F964AF"/>
    <w:rsid w:val="00F97142"/>
    <w:rsid w:val="00FA047A"/>
    <w:rsid w:val="00FA491E"/>
    <w:rsid w:val="00FA4DB9"/>
    <w:rsid w:val="00FB2940"/>
    <w:rsid w:val="00FB34CF"/>
    <w:rsid w:val="00FB7F04"/>
    <w:rsid w:val="00FC2642"/>
    <w:rsid w:val="00FC51D6"/>
    <w:rsid w:val="00FD524C"/>
    <w:rsid w:val="00FE1B5F"/>
    <w:rsid w:val="00FE7500"/>
    <w:rsid w:val="00FF6698"/>
    <w:rsid w:val="00FF7406"/>
    <w:rsid w:val="00FF7C2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7142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41625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qFormat/>
    <w:rsid w:val="00492227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031C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02905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44633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492227"/>
    <w:rPr>
      <w:rFonts w:ascii="Arial" w:eastAsia="SimSun" w:hAnsi="Arial" w:cs="Arial"/>
      <w:b/>
      <w:bCs/>
      <w:i/>
      <w:iCs/>
      <w:sz w:val="28"/>
      <w:szCs w:val="28"/>
      <w:lang w:eastAsia="zh-CN"/>
    </w:rPr>
  </w:style>
  <w:style w:type="character" w:customStyle="1" w:styleId="10">
    <w:name w:val="Заголовок 1 Знак"/>
    <w:basedOn w:val="a0"/>
    <w:link w:val="1"/>
    <w:uiPriority w:val="9"/>
    <w:rsid w:val="004162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zh-CN"/>
    </w:rPr>
  </w:style>
  <w:style w:type="paragraph" w:styleId="a3">
    <w:name w:val="Body Text Indent"/>
    <w:basedOn w:val="a"/>
    <w:link w:val="a4"/>
    <w:rsid w:val="00586B42"/>
    <w:pPr>
      <w:spacing w:line="360" w:lineRule="auto"/>
      <w:ind w:firstLine="720"/>
      <w:jc w:val="both"/>
    </w:pPr>
    <w:rPr>
      <w:rFonts w:eastAsia="Times New Roman"/>
      <w:szCs w:val="20"/>
      <w:lang w:eastAsia="ru-RU"/>
    </w:rPr>
  </w:style>
  <w:style w:type="character" w:customStyle="1" w:styleId="a4">
    <w:name w:val="Основной текст с отступом Знак"/>
    <w:basedOn w:val="a0"/>
    <w:link w:val="a3"/>
    <w:rsid w:val="00586B42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5">
    <w:name w:val="endnote text"/>
    <w:basedOn w:val="a"/>
    <w:link w:val="a6"/>
    <w:uiPriority w:val="99"/>
    <w:semiHidden/>
    <w:unhideWhenUsed/>
    <w:rsid w:val="009751C1"/>
    <w:rPr>
      <w:sz w:val="20"/>
      <w:szCs w:val="20"/>
    </w:rPr>
  </w:style>
  <w:style w:type="character" w:customStyle="1" w:styleId="a6">
    <w:name w:val="Текст концевой сноски Знак"/>
    <w:basedOn w:val="a0"/>
    <w:link w:val="a5"/>
    <w:uiPriority w:val="99"/>
    <w:semiHidden/>
    <w:rsid w:val="009751C1"/>
    <w:rPr>
      <w:rFonts w:ascii="Times New Roman" w:eastAsia="SimSun" w:hAnsi="Times New Roman" w:cs="Times New Roman"/>
      <w:sz w:val="20"/>
      <w:szCs w:val="20"/>
      <w:lang w:eastAsia="zh-CN"/>
    </w:rPr>
  </w:style>
  <w:style w:type="character" w:styleId="a7">
    <w:name w:val="endnote reference"/>
    <w:basedOn w:val="a0"/>
    <w:uiPriority w:val="99"/>
    <w:semiHidden/>
    <w:unhideWhenUsed/>
    <w:rsid w:val="009751C1"/>
    <w:rPr>
      <w:vertAlign w:val="superscript"/>
    </w:rPr>
  </w:style>
  <w:style w:type="table" w:styleId="a8">
    <w:name w:val="Table Grid"/>
    <w:basedOn w:val="a1"/>
    <w:uiPriority w:val="59"/>
    <w:rsid w:val="00917DC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footnote text"/>
    <w:basedOn w:val="a"/>
    <w:link w:val="aa"/>
    <w:uiPriority w:val="99"/>
    <w:unhideWhenUsed/>
    <w:rsid w:val="00F95430"/>
    <w:pPr>
      <w:spacing w:before="100" w:beforeAutospacing="1" w:after="100" w:afterAutospacing="1"/>
    </w:pPr>
    <w:rPr>
      <w:rFonts w:eastAsia="Times New Roman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F9543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F95430"/>
  </w:style>
  <w:style w:type="paragraph" w:styleId="ab">
    <w:name w:val="caption"/>
    <w:basedOn w:val="a"/>
    <w:next w:val="a"/>
    <w:qFormat/>
    <w:rsid w:val="00BC467E"/>
    <w:pPr>
      <w:jc w:val="center"/>
    </w:pPr>
    <w:rPr>
      <w:rFonts w:eastAsia="Times New Roman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D02905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zh-CN"/>
    </w:rPr>
  </w:style>
  <w:style w:type="paragraph" w:styleId="21">
    <w:name w:val="Body Text 2"/>
    <w:basedOn w:val="a"/>
    <w:link w:val="22"/>
    <w:uiPriority w:val="99"/>
    <w:unhideWhenUsed/>
    <w:rsid w:val="00D02905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rsid w:val="00D02905"/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ac">
    <w:name w:val="Balloon Text"/>
    <w:basedOn w:val="a"/>
    <w:link w:val="ad"/>
    <w:uiPriority w:val="99"/>
    <w:semiHidden/>
    <w:unhideWhenUsed/>
    <w:rsid w:val="00D02905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D02905"/>
    <w:rPr>
      <w:rFonts w:ascii="Tahoma" w:eastAsia="SimSun" w:hAnsi="Tahoma" w:cs="Tahoma"/>
      <w:sz w:val="16"/>
      <w:szCs w:val="16"/>
      <w:lang w:eastAsia="zh-CN"/>
    </w:rPr>
  </w:style>
  <w:style w:type="character" w:customStyle="1" w:styleId="30">
    <w:name w:val="Заголовок 3 Знак"/>
    <w:basedOn w:val="a0"/>
    <w:link w:val="3"/>
    <w:uiPriority w:val="9"/>
    <w:semiHidden/>
    <w:rsid w:val="009031CE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zh-CN"/>
    </w:rPr>
  </w:style>
  <w:style w:type="character" w:customStyle="1" w:styleId="60">
    <w:name w:val="Заголовок 6 Знак"/>
    <w:basedOn w:val="a0"/>
    <w:link w:val="6"/>
    <w:uiPriority w:val="9"/>
    <w:semiHidden/>
    <w:rsid w:val="00344633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zh-CN"/>
    </w:rPr>
  </w:style>
  <w:style w:type="paragraph" w:styleId="ae">
    <w:name w:val="Normal (Web)"/>
    <w:basedOn w:val="a"/>
    <w:uiPriority w:val="99"/>
    <w:unhideWhenUsed/>
    <w:rsid w:val="00B148E6"/>
    <w:pPr>
      <w:spacing w:before="100" w:beforeAutospacing="1" w:after="100" w:afterAutospacing="1"/>
    </w:pPr>
    <w:rPr>
      <w:rFonts w:eastAsia="Times New Roman"/>
      <w:lang w:eastAsia="ru-RU"/>
    </w:rPr>
  </w:style>
  <w:style w:type="paragraph" w:styleId="af">
    <w:name w:val="List Paragraph"/>
    <w:basedOn w:val="a"/>
    <w:uiPriority w:val="34"/>
    <w:qFormat/>
    <w:rsid w:val="00582138"/>
    <w:pPr>
      <w:ind w:left="720"/>
      <w:contextualSpacing/>
    </w:pPr>
  </w:style>
  <w:style w:type="paragraph" w:customStyle="1" w:styleId="af0">
    <w:name w:val="оля"/>
    <w:basedOn w:val="a"/>
    <w:rsid w:val="00B43E9D"/>
    <w:pPr>
      <w:ind w:firstLine="680"/>
    </w:pPr>
    <w:rPr>
      <w:rFonts w:eastAsia="Times New Roman"/>
      <w:sz w:val="28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41239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41625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qFormat/>
    <w:rsid w:val="00492227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031C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02905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44633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492227"/>
    <w:rPr>
      <w:rFonts w:ascii="Arial" w:eastAsia="SimSun" w:hAnsi="Arial" w:cs="Arial"/>
      <w:b/>
      <w:bCs/>
      <w:i/>
      <w:iCs/>
      <w:sz w:val="28"/>
      <w:szCs w:val="28"/>
      <w:lang w:eastAsia="zh-CN"/>
    </w:rPr>
  </w:style>
  <w:style w:type="character" w:customStyle="1" w:styleId="10">
    <w:name w:val="Заголовок 1 Знак"/>
    <w:basedOn w:val="a0"/>
    <w:link w:val="1"/>
    <w:uiPriority w:val="9"/>
    <w:rsid w:val="004162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zh-CN"/>
    </w:rPr>
  </w:style>
  <w:style w:type="paragraph" w:styleId="a3">
    <w:name w:val="Body Text Indent"/>
    <w:basedOn w:val="a"/>
    <w:link w:val="a4"/>
    <w:rsid w:val="00586B42"/>
    <w:pPr>
      <w:spacing w:line="360" w:lineRule="auto"/>
      <w:ind w:firstLine="720"/>
      <w:jc w:val="both"/>
    </w:pPr>
    <w:rPr>
      <w:rFonts w:eastAsia="Times New Roman"/>
      <w:szCs w:val="20"/>
      <w:lang w:eastAsia="ru-RU"/>
    </w:rPr>
  </w:style>
  <w:style w:type="character" w:customStyle="1" w:styleId="a4">
    <w:name w:val="Основной текст с отступом Знак"/>
    <w:basedOn w:val="a0"/>
    <w:link w:val="a3"/>
    <w:rsid w:val="00586B42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5">
    <w:name w:val="endnote text"/>
    <w:basedOn w:val="a"/>
    <w:link w:val="a6"/>
    <w:uiPriority w:val="99"/>
    <w:semiHidden/>
    <w:unhideWhenUsed/>
    <w:rsid w:val="009751C1"/>
    <w:rPr>
      <w:sz w:val="20"/>
      <w:szCs w:val="20"/>
    </w:rPr>
  </w:style>
  <w:style w:type="character" w:customStyle="1" w:styleId="a6">
    <w:name w:val="Текст концевой сноски Знак"/>
    <w:basedOn w:val="a0"/>
    <w:link w:val="a5"/>
    <w:uiPriority w:val="99"/>
    <w:semiHidden/>
    <w:rsid w:val="009751C1"/>
    <w:rPr>
      <w:rFonts w:ascii="Times New Roman" w:eastAsia="SimSun" w:hAnsi="Times New Roman" w:cs="Times New Roman"/>
      <w:sz w:val="20"/>
      <w:szCs w:val="20"/>
      <w:lang w:eastAsia="zh-CN"/>
    </w:rPr>
  </w:style>
  <w:style w:type="character" w:styleId="a7">
    <w:name w:val="endnote reference"/>
    <w:basedOn w:val="a0"/>
    <w:uiPriority w:val="99"/>
    <w:semiHidden/>
    <w:unhideWhenUsed/>
    <w:rsid w:val="009751C1"/>
    <w:rPr>
      <w:vertAlign w:val="superscript"/>
    </w:rPr>
  </w:style>
  <w:style w:type="table" w:styleId="a8">
    <w:name w:val="Table Grid"/>
    <w:basedOn w:val="a1"/>
    <w:uiPriority w:val="59"/>
    <w:rsid w:val="00917DC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footnote text"/>
    <w:basedOn w:val="a"/>
    <w:link w:val="aa"/>
    <w:uiPriority w:val="99"/>
    <w:unhideWhenUsed/>
    <w:rsid w:val="00F95430"/>
    <w:pPr>
      <w:spacing w:before="100" w:beforeAutospacing="1" w:after="100" w:afterAutospacing="1"/>
    </w:pPr>
    <w:rPr>
      <w:rFonts w:eastAsia="Times New Roman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F9543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F95430"/>
  </w:style>
  <w:style w:type="paragraph" w:styleId="ab">
    <w:name w:val="caption"/>
    <w:basedOn w:val="a"/>
    <w:next w:val="a"/>
    <w:qFormat/>
    <w:rsid w:val="00BC467E"/>
    <w:pPr>
      <w:jc w:val="center"/>
    </w:pPr>
    <w:rPr>
      <w:rFonts w:eastAsia="Times New Roman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D02905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zh-CN"/>
    </w:rPr>
  </w:style>
  <w:style w:type="paragraph" w:styleId="21">
    <w:name w:val="Body Text 2"/>
    <w:basedOn w:val="a"/>
    <w:link w:val="22"/>
    <w:uiPriority w:val="99"/>
    <w:unhideWhenUsed/>
    <w:rsid w:val="00D02905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rsid w:val="00D02905"/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ac">
    <w:name w:val="Balloon Text"/>
    <w:basedOn w:val="a"/>
    <w:link w:val="ad"/>
    <w:uiPriority w:val="99"/>
    <w:semiHidden/>
    <w:unhideWhenUsed/>
    <w:rsid w:val="00D02905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D02905"/>
    <w:rPr>
      <w:rFonts w:ascii="Tahoma" w:eastAsia="SimSun" w:hAnsi="Tahoma" w:cs="Tahoma"/>
      <w:sz w:val="16"/>
      <w:szCs w:val="16"/>
      <w:lang w:eastAsia="zh-CN"/>
    </w:rPr>
  </w:style>
  <w:style w:type="character" w:customStyle="1" w:styleId="30">
    <w:name w:val="Заголовок 3 Знак"/>
    <w:basedOn w:val="a0"/>
    <w:link w:val="3"/>
    <w:uiPriority w:val="9"/>
    <w:semiHidden/>
    <w:rsid w:val="009031CE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zh-CN"/>
    </w:rPr>
  </w:style>
  <w:style w:type="character" w:customStyle="1" w:styleId="60">
    <w:name w:val="Заголовок 6 Знак"/>
    <w:basedOn w:val="a0"/>
    <w:link w:val="6"/>
    <w:uiPriority w:val="9"/>
    <w:semiHidden/>
    <w:rsid w:val="00344633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zh-C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6726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70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1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14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0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5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4.png"/><Relationship Id="rId89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11.bin"/><Relationship Id="rId33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7.emf"/><Relationship Id="rId32" Type="http://schemas.openxmlformats.org/officeDocument/2006/relationships/image" Target="media/image12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10.bin"/><Relationship Id="rId28" Type="http://schemas.openxmlformats.org/officeDocument/2006/relationships/image" Target="media/image9.emf"/><Relationship Id="rId36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2.bin"/><Relationship Id="rId30" Type="http://schemas.openxmlformats.org/officeDocument/2006/relationships/image" Target="media/image10.wmf"/><Relationship Id="rId35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76CE67-5FC6-4B91-99CE-FD5F0512CA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757</Words>
  <Characters>4318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50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азонова</dc:creator>
  <cp:lastModifiedBy>Пользователь Windows</cp:lastModifiedBy>
  <cp:revision>2</cp:revision>
  <dcterms:created xsi:type="dcterms:W3CDTF">2017-03-10T16:41:00Z</dcterms:created>
  <dcterms:modified xsi:type="dcterms:W3CDTF">2017-03-10T16:41:00Z</dcterms:modified>
</cp:coreProperties>
</file>